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45"/>
      </w:tblGrid>
      <w:tr w:rsidR="00310B44" w:rsidRPr="008C2543" w14:paraId="681E8FF3" w14:textId="77777777" w:rsidTr="00552BBF">
        <w:trPr>
          <w:trHeight w:val="4974"/>
        </w:trPr>
        <w:tc>
          <w:tcPr>
            <w:tcW w:w="9345" w:type="dxa"/>
          </w:tcPr>
          <w:p w14:paraId="1121F4C6" w14:textId="77777777" w:rsidR="00310B44" w:rsidRPr="00675FA8" w:rsidRDefault="00612379" w:rsidP="00574467">
            <w:pPr>
              <w:ind w:right="-115" w:firstLine="0"/>
            </w:pPr>
            <w:r>
              <w:t xml:space="preserve">Неформальное заведение </w:t>
            </w:r>
            <w:proofErr w:type="spellStart"/>
            <w:r>
              <w:rPr>
                <w:lang w:val="en-US"/>
              </w:rPr>
              <w:t>JaggedStudio</w:t>
            </w:r>
            <w:proofErr w:type="spellEnd"/>
          </w:p>
          <w:p w14:paraId="5EB81C48" w14:textId="77777777" w:rsidR="00612379" w:rsidRPr="005137DA" w:rsidRDefault="00574467" w:rsidP="00574467">
            <w:pPr>
              <w:ind w:right="-115" w:firstLine="0"/>
            </w:pPr>
            <w:r>
              <w:rPr>
                <w:lang w:val="en-US"/>
              </w:rPr>
              <w:t>E</w:t>
            </w:r>
            <w:r w:rsidR="00675FA8" w:rsidRPr="005137DA">
              <w:t>-</w:t>
            </w:r>
            <w:r w:rsidR="00675FA8">
              <w:rPr>
                <w:lang w:val="en-US"/>
              </w:rPr>
              <w:t>mail</w:t>
            </w:r>
            <w:r w:rsidR="00675FA8" w:rsidRPr="005137DA">
              <w:t xml:space="preserve">: </w:t>
            </w:r>
            <w:r w:rsidRPr="00574467">
              <w:rPr>
                <w:lang w:val="en-US"/>
              </w:rPr>
              <w:t>Jagged</w:t>
            </w:r>
            <w:r w:rsidRPr="005137DA">
              <w:t>.</w:t>
            </w:r>
            <w:r w:rsidRPr="00574467">
              <w:rPr>
                <w:lang w:val="en-US"/>
              </w:rPr>
              <w:t>N</w:t>
            </w:r>
            <w:r w:rsidRPr="005137DA">
              <w:t>@</w:t>
            </w:r>
            <w:proofErr w:type="spellStart"/>
            <w:r w:rsidRPr="00574467">
              <w:rPr>
                <w:lang w:val="en-US"/>
              </w:rPr>
              <w:t>yandex</w:t>
            </w:r>
            <w:proofErr w:type="spellEnd"/>
            <w:r w:rsidRPr="005137DA">
              <w:t>.</w:t>
            </w:r>
            <w:proofErr w:type="spellStart"/>
            <w:r w:rsidRPr="00574467">
              <w:rPr>
                <w:lang w:val="en-US"/>
              </w:rPr>
              <w:t>ru</w:t>
            </w:r>
            <w:proofErr w:type="spellEnd"/>
          </w:p>
          <w:p w14:paraId="24BC553B" w14:textId="5B7335BC" w:rsidR="00675FA8" w:rsidRPr="00574467" w:rsidRDefault="00574467" w:rsidP="009D2DA3">
            <w:pPr>
              <w:ind w:right="-115" w:firstLine="0"/>
              <w:rPr>
                <w:lang w:val="en-US"/>
              </w:rPr>
            </w:pPr>
            <w:r w:rsidRPr="00574467">
              <w:rPr>
                <w:lang w:val="en-US"/>
              </w:rPr>
              <w:t>S</w:t>
            </w:r>
            <w:r>
              <w:rPr>
                <w:lang w:val="en-US"/>
              </w:rPr>
              <w:t xml:space="preserve">team: </w:t>
            </w:r>
            <w:r w:rsidRPr="00574467">
              <w:rPr>
                <w:lang w:val="en-US"/>
              </w:rPr>
              <w:t>https://steamcommunity.com/id/JaggedNel/</w:t>
            </w:r>
          </w:p>
        </w:tc>
      </w:tr>
      <w:tr w:rsidR="00310B44" w14:paraId="328110D5" w14:textId="77777777" w:rsidTr="00552BBF">
        <w:trPr>
          <w:trHeight w:val="6792"/>
        </w:trPr>
        <w:tc>
          <w:tcPr>
            <w:tcW w:w="9345" w:type="dxa"/>
          </w:tcPr>
          <w:p w14:paraId="77853D1C" w14:textId="582B3394" w:rsidR="00675FA8" w:rsidRPr="00675FA8" w:rsidRDefault="004721EF" w:rsidP="00574467">
            <w:pPr>
              <w:ind w:right="-116" w:firstLine="0"/>
              <w:jc w:val="center"/>
              <w:rPr>
                <w:b/>
                <w:bCs/>
                <w:sz w:val="40"/>
                <w:szCs w:val="32"/>
              </w:rPr>
            </w:pPr>
            <w:r>
              <w:rPr>
                <w:b/>
                <w:bCs/>
                <w:sz w:val="32"/>
                <w:szCs w:val="24"/>
              </w:rPr>
              <w:t>СПРАВОЧНОЕ ПОСОБИЕ</w:t>
            </w:r>
            <w:r w:rsidR="00675FA8" w:rsidRPr="00675FA8">
              <w:rPr>
                <w:b/>
                <w:bCs/>
                <w:sz w:val="32"/>
                <w:szCs w:val="24"/>
              </w:rPr>
              <w:t xml:space="preserve"> ВНУТРИИГРОВ</w:t>
            </w:r>
            <w:r w:rsidR="005137DA">
              <w:rPr>
                <w:b/>
                <w:bCs/>
                <w:sz w:val="32"/>
                <w:szCs w:val="24"/>
              </w:rPr>
              <w:t>ОГО</w:t>
            </w:r>
            <w:r w:rsidR="00675FA8">
              <w:rPr>
                <w:b/>
                <w:bCs/>
                <w:sz w:val="32"/>
                <w:szCs w:val="24"/>
              </w:rPr>
              <w:t xml:space="preserve"> </w:t>
            </w:r>
            <w:r w:rsidR="005137DA">
              <w:rPr>
                <w:b/>
                <w:bCs/>
                <w:sz w:val="32"/>
                <w:szCs w:val="24"/>
              </w:rPr>
              <w:t>ПРОГРАММНОГО КОМПЛЕКСА</w:t>
            </w:r>
          </w:p>
          <w:p w14:paraId="79F01D40" w14:textId="77777777" w:rsidR="009D2DA3" w:rsidRDefault="00C107CF" w:rsidP="00552BBF">
            <w:pPr>
              <w:ind w:left="-247" w:right="-115" w:firstLine="0"/>
              <w:jc w:val="center"/>
              <w:rPr>
                <w:rFonts w:asciiTheme="minorHAnsi" w:hAnsiTheme="minorHAnsi" w:cs="Calibri"/>
                <w:sz w:val="72"/>
                <w:szCs w:val="52"/>
              </w:rPr>
            </w:pPr>
            <w:r w:rsidRPr="00C107CF">
              <w:rPr>
                <w:rFonts w:ascii="Good Times Rg" w:hAnsi="Good Times Rg"/>
                <w:noProof/>
                <w:color w:val="FFC000"/>
                <w:sz w:val="96"/>
                <w:szCs w:val="56"/>
              </w:rPr>
              <w:drawing>
                <wp:inline distT="0" distB="0" distL="0" distR="0" wp14:anchorId="5B7CD60A" wp14:editId="09DB1265">
                  <wp:extent cx="3846767" cy="504825"/>
                  <wp:effectExtent l="0" t="0" r="1905" b="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72088" cy="50814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D864139" w14:textId="7615EB1D" w:rsidR="00F20EBD" w:rsidRPr="00552BBF" w:rsidRDefault="00F20EBD" w:rsidP="00F20EBD">
            <w:pPr>
              <w:ind w:firstLine="0"/>
              <w:jc w:val="center"/>
            </w:pPr>
            <w:r>
              <w:t>ПРЕДВАРИТЕЛЬНАЯ ВЕРСИЯ</w:t>
            </w:r>
          </w:p>
        </w:tc>
      </w:tr>
      <w:tr w:rsidR="00310B44" w14:paraId="22F18546" w14:textId="77777777" w:rsidTr="00552BBF">
        <w:trPr>
          <w:trHeight w:val="1828"/>
        </w:trPr>
        <w:tc>
          <w:tcPr>
            <w:tcW w:w="9345" w:type="dxa"/>
          </w:tcPr>
          <w:p w14:paraId="1C6F8F27" w14:textId="521946D9" w:rsidR="00310B44" w:rsidRPr="00675FA8" w:rsidRDefault="00781BE8" w:rsidP="00574467">
            <w:pPr>
              <w:ind w:right="-115" w:firstLine="0"/>
            </w:pPr>
            <w:r>
              <w:t>Разработчик и исполнитель</w:t>
            </w:r>
            <w:r w:rsidR="00612379">
              <w:t xml:space="preserve">: </w:t>
            </w:r>
            <w:r w:rsidR="00612379">
              <w:rPr>
                <w:lang w:val="en-US"/>
              </w:rPr>
              <w:t>JaggedNel</w:t>
            </w:r>
          </w:p>
          <w:p w14:paraId="7ED3817D" w14:textId="5C10DCFE" w:rsidR="00675FA8" w:rsidRDefault="00675FA8" w:rsidP="00574467">
            <w:pPr>
              <w:ind w:right="-115" w:firstLine="0"/>
            </w:pPr>
            <w:r>
              <w:t>Дата начала реализации проекта: 23.12.2019</w:t>
            </w:r>
          </w:p>
          <w:p w14:paraId="5545B6CA" w14:textId="5B5D3ED4" w:rsidR="00675FA8" w:rsidRDefault="00675FA8" w:rsidP="00574467">
            <w:pPr>
              <w:ind w:right="-115" w:firstLine="0"/>
            </w:pPr>
            <w:r>
              <w:t>Дата</w:t>
            </w:r>
            <w:r w:rsidR="0019101A" w:rsidRPr="0019101A">
              <w:t>,</w:t>
            </w:r>
            <w:r>
              <w:t xml:space="preserve"> на которую актуальн</w:t>
            </w:r>
            <w:r w:rsidR="0019101A">
              <w:t>о содержание пособия</w:t>
            </w:r>
            <w:r>
              <w:t xml:space="preserve">: </w:t>
            </w:r>
            <w:r w:rsidR="001D6A71">
              <w:t>05</w:t>
            </w:r>
            <w:r>
              <w:t>.</w:t>
            </w:r>
            <w:r w:rsidR="009D2DA3">
              <w:t>0</w:t>
            </w:r>
            <w:r w:rsidR="001D6A71">
              <w:t>3</w:t>
            </w:r>
            <w:r>
              <w:t>.20</w:t>
            </w:r>
            <w:r w:rsidR="00806501">
              <w:t>20</w:t>
            </w:r>
          </w:p>
          <w:p w14:paraId="131B8CB4" w14:textId="7997063A" w:rsidR="00552BBF" w:rsidRPr="00552BBF" w:rsidRDefault="006E40C6" w:rsidP="00574467">
            <w:pPr>
              <w:ind w:right="-115" w:firstLine="0"/>
              <w:rPr>
                <w:lang w:val="en-US"/>
              </w:rPr>
            </w:pPr>
            <w:r>
              <w:t xml:space="preserve">Актуальная версия </w:t>
            </w:r>
            <w:r w:rsidR="00C71E3D">
              <w:rPr>
                <w:lang w:val="en-US"/>
              </w:rPr>
              <w:t>Nelbrus</w:t>
            </w:r>
            <w:r>
              <w:rPr>
                <w:lang w:val="en-US"/>
              </w:rPr>
              <w:t xml:space="preserve">: </w:t>
            </w:r>
            <w:r w:rsidR="00A3441B">
              <w:rPr>
                <w:lang w:val="en-US"/>
              </w:rPr>
              <w:t>0.3</w:t>
            </w:r>
            <w:r>
              <w:rPr>
                <w:lang w:val="en-US"/>
              </w:rPr>
              <w:t>.</w:t>
            </w:r>
            <w:r w:rsidR="00774ABC">
              <w:t>10</w:t>
            </w:r>
            <w:r w:rsidR="00A3441B">
              <w:rPr>
                <w:lang w:val="en-US"/>
              </w:rPr>
              <w:t xml:space="preserve"> [</w:t>
            </w:r>
            <w:r w:rsidR="00774ABC">
              <w:t>05</w:t>
            </w:r>
            <w:r w:rsidR="00A3441B">
              <w:rPr>
                <w:lang w:val="en-US"/>
              </w:rPr>
              <w:t>.0</w:t>
            </w:r>
            <w:r w:rsidR="00774ABC">
              <w:t>3</w:t>
            </w:r>
            <w:r w:rsidR="00A3441B">
              <w:rPr>
                <w:lang w:val="en-US"/>
              </w:rPr>
              <w:t>.2020]</w:t>
            </w:r>
          </w:p>
        </w:tc>
      </w:tr>
    </w:tbl>
    <w:p w14:paraId="5DF30E6D" w14:textId="327E5C13" w:rsidR="00574467" w:rsidRPr="00AE2B82" w:rsidRDefault="00675FA8" w:rsidP="00C519DE">
      <w:pPr>
        <w:ind w:firstLine="0"/>
        <w:jc w:val="center"/>
        <w:rPr>
          <w:lang w:val="en-US"/>
        </w:rPr>
      </w:pPr>
      <w:r>
        <w:t>Санкт-Петербург 20</w:t>
      </w:r>
      <w:r w:rsidR="00AE2B82">
        <w:rPr>
          <w:lang w:val="en-US"/>
        </w:rPr>
        <w:t>20</w:t>
      </w:r>
    </w:p>
    <w:sdt>
      <w:sdtPr>
        <w:rPr>
          <w:rFonts w:ascii="Times New Roman" w:eastAsiaTheme="minorHAnsi" w:hAnsi="Times New Roman" w:cstheme="minorBidi"/>
          <w:color w:val="auto"/>
          <w:sz w:val="28"/>
          <w:szCs w:val="22"/>
          <w:lang w:eastAsia="en-US"/>
        </w:rPr>
        <w:id w:val="184813591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07D4E34" w14:textId="77777777" w:rsidR="00574467" w:rsidRPr="00574467" w:rsidRDefault="00574467" w:rsidP="00574467">
          <w:pPr>
            <w:pStyle w:val="aa"/>
            <w:jc w:val="center"/>
            <w:rPr>
              <w:rFonts w:ascii="Times New Roman" w:hAnsi="Times New Roman" w:cs="Times New Roman"/>
              <w:b/>
              <w:bCs/>
              <w:color w:val="auto"/>
            </w:rPr>
          </w:pPr>
          <w:r w:rsidRPr="00574467">
            <w:rPr>
              <w:rFonts w:ascii="Times New Roman" w:hAnsi="Times New Roman" w:cs="Times New Roman"/>
              <w:b/>
              <w:bCs/>
              <w:color w:val="auto"/>
            </w:rPr>
            <w:t>СОДЕРЖАНИЕ</w:t>
          </w:r>
        </w:p>
        <w:p w14:paraId="02C4F7D6" w14:textId="4401EA31" w:rsidR="00712713" w:rsidRDefault="00574467" w:rsidP="00712713">
          <w:pPr>
            <w:pStyle w:val="11"/>
            <w:tabs>
              <w:tab w:val="clear" w:pos="1320"/>
              <w:tab w:val="left" w:pos="851"/>
            </w:tabs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4333298" w:history="1">
            <w:r w:rsidR="00712713" w:rsidRPr="001042AD">
              <w:rPr>
                <w:rStyle w:val="a8"/>
                <w:noProof/>
              </w:rPr>
              <w:t>ВВЕДЕНИЕ</w:t>
            </w:r>
            <w:r w:rsidR="00712713">
              <w:rPr>
                <w:noProof/>
                <w:webHidden/>
              </w:rPr>
              <w:tab/>
            </w:r>
            <w:r w:rsidR="00712713">
              <w:rPr>
                <w:noProof/>
                <w:webHidden/>
              </w:rPr>
              <w:fldChar w:fldCharType="begin"/>
            </w:r>
            <w:r w:rsidR="00712713">
              <w:rPr>
                <w:noProof/>
                <w:webHidden/>
              </w:rPr>
              <w:instrText xml:space="preserve"> PAGEREF _Toc34333298 \h </w:instrText>
            </w:r>
            <w:r w:rsidR="00712713">
              <w:rPr>
                <w:noProof/>
                <w:webHidden/>
              </w:rPr>
            </w:r>
            <w:r w:rsidR="00712713">
              <w:rPr>
                <w:noProof/>
                <w:webHidden/>
              </w:rPr>
              <w:fldChar w:fldCharType="separate"/>
            </w:r>
            <w:r w:rsidR="0028006B">
              <w:rPr>
                <w:noProof/>
                <w:webHidden/>
              </w:rPr>
              <w:t>3</w:t>
            </w:r>
            <w:r w:rsidR="00712713">
              <w:rPr>
                <w:noProof/>
                <w:webHidden/>
              </w:rPr>
              <w:fldChar w:fldCharType="end"/>
            </w:r>
          </w:hyperlink>
        </w:p>
        <w:p w14:paraId="59646EC2" w14:textId="5878214A" w:rsidR="00712713" w:rsidRDefault="00712713" w:rsidP="00712713">
          <w:pPr>
            <w:pStyle w:val="11"/>
            <w:tabs>
              <w:tab w:val="clear" w:pos="1320"/>
              <w:tab w:val="left" w:pos="851"/>
            </w:tabs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4333299" w:history="1">
            <w:r w:rsidRPr="001042AD">
              <w:rPr>
                <w:rStyle w:val="a8"/>
                <w:noProof/>
              </w:rPr>
              <w:t>ОПРЕДЕЛ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3332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8006B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F9F426" w14:textId="493780B4" w:rsidR="00712713" w:rsidRDefault="00712713" w:rsidP="00712713">
          <w:pPr>
            <w:pStyle w:val="11"/>
            <w:tabs>
              <w:tab w:val="clear" w:pos="1320"/>
              <w:tab w:val="left" w:pos="851"/>
            </w:tabs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4333300" w:history="1">
            <w:r w:rsidRPr="001042AD">
              <w:rPr>
                <w:rStyle w:val="a8"/>
                <w:noProof/>
              </w:rPr>
              <w:t>1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1042AD">
              <w:rPr>
                <w:rStyle w:val="a8"/>
                <w:noProof/>
              </w:rPr>
              <w:t>Описание программного комплек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3333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8006B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184753" w14:textId="569F9F5D" w:rsidR="00712713" w:rsidRDefault="00712713" w:rsidP="00712713">
          <w:pPr>
            <w:pStyle w:val="11"/>
            <w:tabs>
              <w:tab w:val="clear" w:pos="1320"/>
              <w:tab w:val="left" w:pos="851"/>
            </w:tabs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4333301" w:history="1">
            <w:r w:rsidRPr="001042AD">
              <w:rPr>
                <w:rStyle w:val="a8"/>
                <w:noProof/>
              </w:rPr>
              <w:t>1.1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1042AD">
              <w:rPr>
                <w:rStyle w:val="a8"/>
                <w:noProof/>
              </w:rPr>
              <w:t>Структура кода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3333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8006B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74F5D2" w14:textId="6E3DFBD3" w:rsidR="00712713" w:rsidRDefault="00712713" w:rsidP="00712713">
          <w:pPr>
            <w:pStyle w:val="11"/>
            <w:tabs>
              <w:tab w:val="clear" w:pos="1320"/>
              <w:tab w:val="left" w:pos="851"/>
            </w:tabs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4333302" w:history="1">
            <w:r w:rsidRPr="001042AD">
              <w:rPr>
                <w:rStyle w:val="a8"/>
                <w:noProof/>
              </w:rPr>
              <w:t>1.2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1042AD">
              <w:rPr>
                <w:rStyle w:val="a8"/>
                <w:noProof/>
              </w:rPr>
              <w:t>Структура ядра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3333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8006B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075BBF" w14:textId="2CBC7FBE" w:rsidR="00712713" w:rsidRDefault="00712713" w:rsidP="00712713">
          <w:pPr>
            <w:pStyle w:val="11"/>
            <w:tabs>
              <w:tab w:val="clear" w:pos="1320"/>
              <w:tab w:val="left" w:pos="851"/>
            </w:tabs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4333303" w:history="1">
            <w:r w:rsidRPr="001042AD">
              <w:rPr>
                <w:rStyle w:val="a8"/>
                <w:noProof/>
              </w:rPr>
              <w:t>2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1042AD">
              <w:rPr>
                <w:rStyle w:val="a8"/>
                <w:noProof/>
              </w:rPr>
              <w:t>Установка и обновл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3333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8006B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577BCA" w14:textId="23D7EB36" w:rsidR="00712713" w:rsidRDefault="00712713" w:rsidP="00712713">
          <w:pPr>
            <w:pStyle w:val="11"/>
            <w:tabs>
              <w:tab w:val="clear" w:pos="1320"/>
              <w:tab w:val="left" w:pos="851"/>
            </w:tabs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4333304" w:history="1">
            <w:r w:rsidRPr="001042AD">
              <w:rPr>
                <w:rStyle w:val="a8"/>
                <w:noProof/>
              </w:rPr>
              <w:t>2.1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1042AD">
              <w:rPr>
                <w:rStyle w:val="a8"/>
                <w:noProof/>
              </w:rPr>
              <w:t>Чистая установка яд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3333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8006B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34C036" w14:textId="6E5897C1" w:rsidR="00712713" w:rsidRDefault="00712713" w:rsidP="00712713">
          <w:pPr>
            <w:pStyle w:val="11"/>
            <w:tabs>
              <w:tab w:val="clear" w:pos="1320"/>
              <w:tab w:val="left" w:pos="851"/>
            </w:tabs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4333305" w:history="1">
            <w:r w:rsidRPr="001042AD">
              <w:rPr>
                <w:rStyle w:val="a8"/>
                <w:noProof/>
              </w:rPr>
              <w:t>2.2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1042AD">
              <w:rPr>
                <w:rStyle w:val="a8"/>
                <w:noProof/>
              </w:rPr>
              <w:t>Обновление яд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3333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8006B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BEAA90" w14:textId="622F5098" w:rsidR="00712713" w:rsidRDefault="00712713" w:rsidP="00712713">
          <w:pPr>
            <w:pStyle w:val="11"/>
            <w:tabs>
              <w:tab w:val="clear" w:pos="1320"/>
              <w:tab w:val="left" w:pos="851"/>
            </w:tabs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4333306" w:history="1">
            <w:r w:rsidRPr="001042AD">
              <w:rPr>
                <w:rStyle w:val="a8"/>
                <w:noProof/>
              </w:rPr>
              <w:t>3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1042AD">
              <w:rPr>
                <w:rStyle w:val="a8"/>
                <w:noProof/>
              </w:rPr>
              <w:t>Работа комплек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3333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8006B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A23314" w14:textId="77ABEC24" w:rsidR="00712713" w:rsidRDefault="00712713" w:rsidP="00712713">
          <w:pPr>
            <w:pStyle w:val="11"/>
            <w:tabs>
              <w:tab w:val="clear" w:pos="1320"/>
              <w:tab w:val="left" w:pos="851"/>
            </w:tabs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4333307" w:history="1">
            <w:r w:rsidRPr="001042AD">
              <w:rPr>
                <w:rStyle w:val="a8"/>
                <w:noProof/>
              </w:rPr>
              <w:t>3.1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1042AD">
              <w:rPr>
                <w:rStyle w:val="a8"/>
                <w:noProof/>
              </w:rPr>
              <w:t>Командный интерфей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3333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8006B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8E34CD" w14:textId="234FF514" w:rsidR="00712713" w:rsidRDefault="00712713" w:rsidP="00712713">
          <w:pPr>
            <w:pStyle w:val="11"/>
            <w:tabs>
              <w:tab w:val="clear" w:pos="1320"/>
              <w:tab w:val="left" w:pos="851"/>
            </w:tabs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4333308" w:history="1">
            <w:r w:rsidRPr="001042AD">
              <w:rPr>
                <w:rStyle w:val="a8"/>
                <w:noProof/>
              </w:rPr>
              <w:t>ПОЛЕЗНЫЕ ССЫЛ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3333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8006B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123D0D" w14:textId="6A8C483A" w:rsidR="00574467" w:rsidRDefault="00574467">
          <w:r>
            <w:rPr>
              <w:b/>
              <w:bCs/>
            </w:rPr>
            <w:fldChar w:fldCharType="end"/>
          </w:r>
        </w:p>
      </w:sdtContent>
    </w:sdt>
    <w:p w14:paraId="75BCE586" w14:textId="77777777" w:rsidR="00574467" w:rsidRDefault="00574467">
      <w:pPr>
        <w:spacing w:after="160" w:line="259" w:lineRule="auto"/>
        <w:ind w:firstLine="0"/>
        <w:jc w:val="left"/>
        <w:rPr>
          <w:rFonts w:ascii="Good Times Rg" w:hAnsi="Good Times Rg" w:cs="Calibri"/>
        </w:rPr>
      </w:pPr>
      <w:r>
        <w:rPr>
          <w:rFonts w:ascii="Good Times Rg" w:hAnsi="Good Times Rg" w:cs="Calibri"/>
        </w:rPr>
        <w:br w:type="page"/>
      </w:r>
    </w:p>
    <w:p w14:paraId="6ABE42A8" w14:textId="77777777" w:rsidR="008523C9" w:rsidRDefault="00574467" w:rsidP="00574467">
      <w:pPr>
        <w:pStyle w:val="ab"/>
        <w:ind w:firstLine="0"/>
        <w:jc w:val="center"/>
      </w:pPr>
      <w:bookmarkStart w:id="0" w:name="_Toc34333298"/>
      <w:r>
        <w:lastRenderedPageBreak/>
        <w:t>ВВЕДЕНИЕ</w:t>
      </w:r>
      <w:bookmarkEnd w:id="0"/>
    </w:p>
    <w:p w14:paraId="20102656" w14:textId="3635778E" w:rsidR="00574467" w:rsidRDefault="006166F2" w:rsidP="00574467">
      <w:r>
        <w:t xml:space="preserve">Использование внутриигровых программ в игре </w:t>
      </w:r>
      <w:r>
        <w:rPr>
          <w:lang w:val="en-US"/>
        </w:rPr>
        <w:t>Space</w:t>
      </w:r>
      <w:r w:rsidRPr="006166F2">
        <w:t xml:space="preserve"> </w:t>
      </w:r>
      <w:r>
        <w:rPr>
          <w:lang w:val="en-US"/>
        </w:rPr>
        <w:t>Engineers</w:t>
      </w:r>
      <w:r w:rsidRPr="006166F2">
        <w:t xml:space="preserve"> </w:t>
      </w:r>
      <w:r w:rsidR="009D2DA3">
        <w:t>часто</w:t>
      </w:r>
      <w:r>
        <w:t xml:space="preserve"> становится решением прикладных задач всевозможного спектра при реализации различных проектов </w:t>
      </w:r>
      <w:r w:rsidR="009D2DA3">
        <w:t>любых</w:t>
      </w:r>
      <w:r>
        <w:t xml:space="preserve"> уровней. </w:t>
      </w:r>
      <w:r w:rsidR="009D2DA3">
        <w:t>Однако</w:t>
      </w:r>
      <w:r w:rsidR="00310BAB">
        <w:t>, системы могут использовать неудобные</w:t>
      </w:r>
      <w:r w:rsidR="009D2DA3">
        <w:t xml:space="preserve"> </w:t>
      </w:r>
      <w:r w:rsidR="00310BAB">
        <w:t>или неэффективные методы настройки и работ</w:t>
      </w:r>
      <w:r w:rsidR="00692404">
        <w:t>ы</w:t>
      </w:r>
      <w:r w:rsidR="00310BAB">
        <w:t>.</w:t>
      </w:r>
      <w:r w:rsidR="009D2DA3" w:rsidRPr="009D2DA3">
        <w:t xml:space="preserve"> </w:t>
      </w:r>
      <w:r w:rsidR="009D2DA3">
        <w:t>При этом в отдельно взятом проекте может использоваться множество программ, которые</w:t>
      </w:r>
      <w:r w:rsidR="00287BFC" w:rsidRPr="00287BFC">
        <w:t>,</w:t>
      </w:r>
      <w:r w:rsidR="00287BFC">
        <w:t xml:space="preserve"> при необходимости, </w:t>
      </w:r>
      <w:r w:rsidR="009D2DA3">
        <w:t>трудоёмко укомплектовать в один программируемый блок.</w:t>
      </w:r>
    </w:p>
    <w:p w14:paraId="27BC9FA7" w14:textId="54499CDB" w:rsidR="0037664B" w:rsidRPr="00692404" w:rsidRDefault="00692404" w:rsidP="00574467">
      <w:r>
        <w:t>В связи с этим, п</w:t>
      </w:r>
      <w:r w:rsidR="0037664B">
        <w:t>олуч</w:t>
      </w:r>
      <w:r>
        <w:t xml:space="preserve">ение инструмента эффективного для разработки и взаимодействия с прикладными системами представляется одной из </w:t>
      </w:r>
      <w:r w:rsidR="009D2DA3">
        <w:t>перспективнейших</w:t>
      </w:r>
      <w:r>
        <w:t xml:space="preserve"> задач. Система </w:t>
      </w:r>
      <w:r w:rsidR="00C71E3D">
        <w:rPr>
          <w:lang w:val="en-US"/>
        </w:rPr>
        <w:t>Nelbrus</w:t>
      </w:r>
      <w:r w:rsidRPr="00692404">
        <w:t xml:space="preserve"> </w:t>
      </w:r>
      <w:r>
        <w:t>призвана стать таким инструментом.</w:t>
      </w:r>
    </w:p>
    <w:p w14:paraId="2DFE592A" w14:textId="328BEBE2" w:rsidR="006E40C6" w:rsidRPr="006E40C6" w:rsidRDefault="00F92244" w:rsidP="006E40C6">
      <w:r>
        <w:t xml:space="preserve">Данный свод документации создан с целью </w:t>
      </w:r>
      <w:r w:rsidR="00482BCC">
        <w:t>подробно ознакомить</w:t>
      </w:r>
      <w:r>
        <w:t xml:space="preserve"> пользователей </w:t>
      </w:r>
      <w:r w:rsidR="00CA6E75">
        <w:t>комплекса</w:t>
      </w:r>
      <w:r w:rsidR="00482BCC">
        <w:t xml:space="preserve"> с</w:t>
      </w:r>
      <w:r w:rsidR="00196477">
        <w:t xml:space="preserve"> </w:t>
      </w:r>
      <w:r w:rsidR="00482BCC">
        <w:t>е</w:t>
      </w:r>
      <w:r w:rsidR="00CA6E75">
        <w:t>го</w:t>
      </w:r>
      <w:r w:rsidR="00482BCC">
        <w:t xml:space="preserve"> </w:t>
      </w:r>
      <w:r w:rsidR="00196477">
        <w:t>функционалом</w:t>
      </w:r>
      <w:r w:rsidR="00482BCC">
        <w:t xml:space="preserve">, </w:t>
      </w:r>
      <w:r w:rsidR="00C12966">
        <w:t xml:space="preserve">помочь при </w:t>
      </w:r>
      <w:r w:rsidR="00482BCC">
        <w:t>разработк</w:t>
      </w:r>
      <w:r w:rsidR="00C12966">
        <w:t>е</w:t>
      </w:r>
      <w:r w:rsidR="00482BCC">
        <w:t xml:space="preserve"> </w:t>
      </w:r>
      <w:r w:rsidR="00692404">
        <w:t xml:space="preserve">дополнительных компонентов и комплексов </w:t>
      </w:r>
      <w:r w:rsidR="00482BCC">
        <w:t xml:space="preserve">для </w:t>
      </w:r>
      <w:r w:rsidR="009D2DA3">
        <w:t>системы</w:t>
      </w:r>
      <w:r w:rsidR="00482BCC">
        <w:t>.</w:t>
      </w:r>
      <w:r w:rsidR="000152FD">
        <w:t xml:space="preserve"> Пособие подразумевает наличие у его пользователя наличие основных знаний о внутриигровых скриптах. Если их нет, рекомендуется ознакомится с внутриигровым программированием перед началом ознакомления.</w:t>
      </w:r>
    </w:p>
    <w:p w14:paraId="2B6982A6" w14:textId="414615CD" w:rsidR="007B483C" w:rsidRPr="007B483C" w:rsidRDefault="007B483C" w:rsidP="00AE2B82">
      <w:r>
        <w:t>О любых ошибках и недочётах содержания или работы системы про</w:t>
      </w:r>
      <w:r w:rsidR="0052234A">
        <w:t>шу</w:t>
      </w:r>
      <w:r>
        <w:t xml:space="preserve"> сообщать через соответствующие обсуждения на страницах</w:t>
      </w:r>
      <w:r w:rsidR="000A72C7">
        <w:t xml:space="preserve"> работ</w:t>
      </w:r>
      <w:r w:rsidR="00F341EB">
        <w:t>ы</w:t>
      </w:r>
      <w:r>
        <w:t xml:space="preserve"> в </w:t>
      </w:r>
      <w:r>
        <w:rPr>
          <w:lang w:val="en-US"/>
        </w:rPr>
        <w:t>Workshop</w:t>
      </w:r>
      <w:r w:rsidR="000A72C7" w:rsidRPr="000A72C7">
        <w:t>[</w:t>
      </w:r>
      <w:r w:rsidR="00F341EB">
        <w:t>2</w:t>
      </w:r>
      <w:r w:rsidR="000A72C7" w:rsidRPr="000A72C7">
        <w:t>]</w:t>
      </w:r>
      <w:r w:rsidRPr="007B483C">
        <w:t xml:space="preserve"> </w:t>
      </w:r>
      <w:r>
        <w:t>и</w:t>
      </w:r>
      <w:r w:rsidR="000A72C7">
        <w:t>ли</w:t>
      </w:r>
      <w:r>
        <w:t xml:space="preserve"> репозитори</w:t>
      </w:r>
      <w:r w:rsidR="000152FD">
        <w:t>и</w:t>
      </w:r>
      <w:r w:rsidR="000A72C7" w:rsidRPr="000A72C7">
        <w:t>[</w:t>
      </w:r>
      <w:r w:rsidR="007933A0" w:rsidRPr="00F341EB">
        <w:t>3</w:t>
      </w:r>
      <w:r w:rsidR="000A72C7" w:rsidRPr="000A72C7">
        <w:t>]</w:t>
      </w:r>
      <w:r>
        <w:t>.</w:t>
      </w:r>
    </w:p>
    <w:p w14:paraId="20622967" w14:textId="245F7B91" w:rsidR="00CA6E75" w:rsidRDefault="00CA6E75" w:rsidP="00AE2B82">
      <w:r>
        <w:br w:type="page"/>
      </w:r>
    </w:p>
    <w:p w14:paraId="35F1B04C" w14:textId="77777777" w:rsidR="00406013" w:rsidRDefault="00406013" w:rsidP="00406013">
      <w:pPr>
        <w:pStyle w:val="ab"/>
        <w:ind w:firstLine="0"/>
        <w:jc w:val="center"/>
      </w:pPr>
      <w:bookmarkStart w:id="1" w:name="_Toc34333299"/>
      <w:r>
        <w:lastRenderedPageBreak/>
        <w:t>ОПРЕДЕЛЕНИЯ</w:t>
      </w:r>
      <w:bookmarkEnd w:id="1"/>
    </w:p>
    <w:p w14:paraId="71752269" w14:textId="71A9BD2E" w:rsidR="00C038A3" w:rsidRDefault="00C038A3" w:rsidP="00406013">
      <w:r>
        <w:t>Компонент – набор команд, рассматриваемый как единое целое, выполняющий законченную функцию и применяемый самостоятельно или в составе комплекса.</w:t>
      </w:r>
    </w:p>
    <w:p w14:paraId="17CB8B38" w14:textId="6B894903" w:rsidR="00C038A3" w:rsidRDefault="00C038A3" w:rsidP="00406013">
      <w:r>
        <w:t>Комплекс – набор команд, состоящий из двух или более компонентов или комплексов, выполняющих взаимосвязанные функции, и применяемый самостоятельно или в составе другого комплекса.</w:t>
      </w:r>
    </w:p>
    <w:p w14:paraId="0CC2E3D7" w14:textId="4E36153D" w:rsidR="00C038A3" w:rsidRPr="006E441F" w:rsidRDefault="00C038A3" w:rsidP="00C038A3">
      <w:r>
        <w:t xml:space="preserve">Ядро – комплекс </w:t>
      </w:r>
      <w:r w:rsidR="009D2DA3">
        <w:t xml:space="preserve">системы </w:t>
      </w:r>
      <w:r w:rsidR="00C71E3D">
        <w:rPr>
          <w:lang w:val="en-US"/>
        </w:rPr>
        <w:t>Nelbrus</w:t>
      </w:r>
      <w:r>
        <w:t xml:space="preserve">, не включающий </w:t>
      </w:r>
      <w:r w:rsidR="005E0060">
        <w:t xml:space="preserve">сторонние </w:t>
      </w:r>
      <w:r>
        <w:t>дополнения, подпрограммы и</w:t>
      </w:r>
      <w:r w:rsidR="00806501">
        <w:t xml:space="preserve"> т.п</w:t>
      </w:r>
      <w:r>
        <w:t>.</w:t>
      </w:r>
    </w:p>
    <w:p w14:paraId="14051D58" w14:textId="2410FF15" w:rsidR="00406013" w:rsidRDefault="00406013" w:rsidP="00406013">
      <w:r>
        <w:t xml:space="preserve">Материнский блок – программируемый блок с системой </w:t>
      </w:r>
      <w:r w:rsidR="00C71E3D">
        <w:rPr>
          <w:lang w:val="en-US"/>
        </w:rPr>
        <w:t>Nelbrus</w:t>
      </w:r>
      <w:r w:rsidRPr="00406013">
        <w:t>.</w:t>
      </w:r>
    </w:p>
    <w:p w14:paraId="23436242" w14:textId="77777777" w:rsidR="00406013" w:rsidRDefault="00406013" w:rsidP="00406013">
      <w:r>
        <w:t xml:space="preserve">Программа – </w:t>
      </w:r>
      <w:r w:rsidR="000D55F2">
        <w:t>полный перечень</w:t>
      </w:r>
      <w:r>
        <w:t xml:space="preserve"> </w:t>
      </w:r>
      <w:r w:rsidR="00E05A2D">
        <w:t xml:space="preserve">компьютерных </w:t>
      </w:r>
      <w:r>
        <w:t xml:space="preserve">инструкций и </w:t>
      </w:r>
      <w:r w:rsidR="00E05A2D">
        <w:t>данных, записанных в программном блоке</w:t>
      </w:r>
      <w:r w:rsidR="000D55F2" w:rsidRPr="000D55F2">
        <w:t>.</w:t>
      </w:r>
    </w:p>
    <w:p w14:paraId="6B1D34AC" w14:textId="77C0DD53" w:rsidR="000D55F2" w:rsidRDefault="000D55F2" w:rsidP="00406013">
      <w:r>
        <w:t xml:space="preserve">Подпрограмма – программный </w:t>
      </w:r>
      <w:r w:rsidR="005E0060">
        <w:t>комплекс или компонент</w:t>
      </w:r>
      <w:r>
        <w:t xml:space="preserve">, под управлением </w:t>
      </w:r>
      <w:r w:rsidR="00C71E3D">
        <w:rPr>
          <w:lang w:val="en-US"/>
        </w:rPr>
        <w:t>Nelbrus</w:t>
      </w:r>
      <w:r>
        <w:t xml:space="preserve"> в составе программы.</w:t>
      </w:r>
    </w:p>
    <w:p w14:paraId="7643162D" w14:textId="6D44D905" w:rsidR="008C7D06" w:rsidRDefault="008C7D06" w:rsidP="00406013">
      <w:r>
        <w:t xml:space="preserve">Сборка – программа, содержащая ядро </w:t>
      </w:r>
      <w:r w:rsidR="005E0060">
        <w:t>вместе с</w:t>
      </w:r>
      <w:r>
        <w:t xml:space="preserve"> </w:t>
      </w:r>
      <w:r w:rsidR="005E0060">
        <w:t xml:space="preserve">любым </w:t>
      </w:r>
      <w:r>
        <w:t>набор</w:t>
      </w:r>
      <w:r w:rsidR="005E0060">
        <w:t>ом</w:t>
      </w:r>
      <w:r>
        <w:t xml:space="preserve"> компонентов</w:t>
      </w:r>
      <w:r w:rsidR="005E0060">
        <w:t>,</w:t>
      </w:r>
      <w:r>
        <w:t xml:space="preserve"> комплексов</w:t>
      </w:r>
      <w:r w:rsidR="005E0060">
        <w:t xml:space="preserve"> или подпрограмм.</w:t>
      </w:r>
    </w:p>
    <w:p w14:paraId="781E40FF" w14:textId="129391B8" w:rsidR="00680EDA" w:rsidRPr="000D55F2" w:rsidRDefault="00680EDA" w:rsidP="00406013">
      <w:r>
        <w:t xml:space="preserve">Тик – </w:t>
      </w:r>
      <w:r w:rsidR="00C001A3">
        <w:t xml:space="preserve">минимальная </w:t>
      </w:r>
      <w:r>
        <w:t>внутриигровая единица времени</w:t>
      </w:r>
      <w:r w:rsidR="00C001A3">
        <w:t>, равная 1/60 реальной секунды при скорости симуляции 1,00.</w:t>
      </w:r>
    </w:p>
    <w:p w14:paraId="5A7A9B40" w14:textId="77777777" w:rsidR="005137DA" w:rsidRDefault="005137DA">
      <w:pPr>
        <w:spacing w:after="160" w:line="259" w:lineRule="auto"/>
        <w:ind w:firstLine="0"/>
        <w:jc w:val="left"/>
      </w:pPr>
      <w:r>
        <w:br w:type="page"/>
      </w:r>
    </w:p>
    <w:p w14:paraId="2CA2CE54" w14:textId="77777777" w:rsidR="005137DA" w:rsidRDefault="005137DA" w:rsidP="005137DA">
      <w:pPr>
        <w:pStyle w:val="ab"/>
      </w:pPr>
      <w:bookmarkStart w:id="2" w:name="_Toc34333300"/>
      <w:r>
        <w:lastRenderedPageBreak/>
        <w:t>1</w:t>
      </w:r>
      <w:r>
        <w:tab/>
        <w:t>Описание программного комплекса</w:t>
      </w:r>
      <w:bookmarkEnd w:id="2"/>
    </w:p>
    <w:p w14:paraId="7CD22B74" w14:textId="2AAC5F71" w:rsidR="005137DA" w:rsidRDefault="005137DA" w:rsidP="005137DA">
      <w:r>
        <w:t>Систем</w:t>
      </w:r>
      <w:r w:rsidR="007D7601">
        <w:t>у</w:t>
      </w:r>
      <w:r>
        <w:t xml:space="preserve"> </w:t>
      </w:r>
      <w:r w:rsidR="00C71E3D">
        <w:rPr>
          <w:lang w:val="en-US"/>
        </w:rPr>
        <w:t>Nelbrus</w:t>
      </w:r>
      <w:r w:rsidRPr="005137DA">
        <w:t xml:space="preserve"> </w:t>
      </w:r>
      <w:r w:rsidR="007D7601">
        <w:t xml:space="preserve">следует </w:t>
      </w:r>
      <w:r>
        <w:t>рассматрива</w:t>
      </w:r>
      <w:r w:rsidR="007D7601">
        <w:t>ть</w:t>
      </w:r>
      <w:r>
        <w:t xml:space="preserve"> как операционн</w:t>
      </w:r>
      <w:r w:rsidR="007D7601">
        <w:t>ую</w:t>
      </w:r>
      <w:r>
        <w:t xml:space="preserve"> систем</w:t>
      </w:r>
      <w:r w:rsidR="007D7601">
        <w:t>у</w:t>
      </w:r>
      <w:r w:rsidR="009E6207">
        <w:t>, созданную для использования в среде внутриигровых скриптов</w:t>
      </w:r>
      <w:r w:rsidR="004C1F69">
        <w:t xml:space="preserve"> игры </w:t>
      </w:r>
      <w:r w:rsidR="004C1F69">
        <w:rPr>
          <w:lang w:val="en-US"/>
        </w:rPr>
        <w:t>Space</w:t>
      </w:r>
      <w:r w:rsidR="004C1F69" w:rsidRPr="004C1F69">
        <w:t xml:space="preserve"> </w:t>
      </w:r>
      <w:r w:rsidR="004C1F69">
        <w:rPr>
          <w:lang w:val="en-US"/>
        </w:rPr>
        <w:t>Engineers</w:t>
      </w:r>
      <w:r>
        <w:t>, выполняющ</w:t>
      </w:r>
      <w:r w:rsidR="007D7601">
        <w:t>ую</w:t>
      </w:r>
      <w:r>
        <w:t xml:space="preserve"> </w:t>
      </w:r>
      <w:r w:rsidR="006166F2">
        <w:t>следующие основные</w:t>
      </w:r>
      <w:r>
        <w:t xml:space="preserve"> функции:</w:t>
      </w:r>
    </w:p>
    <w:p w14:paraId="35057AA7" w14:textId="4207F380" w:rsidR="006166F2" w:rsidRDefault="006166F2" w:rsidP="005137DA">
      <w:pPr>
        <w:pStyle w:val="ad"/>
        <w:numPr>
          <w:ilvl w:val="0"/>
          <w:numId w:val="1"/>
        </w:numPr>
        <w:ind w:left="0" w:firstLine="709"/>
      </w:pPr>
      <w:r>
        <w:t>Организация среды для функционирования прикладных подпрограмм;</w:t>
      </w:r>
    </w:p>
    <w:p w14:paraId="46154034" w14:textId="3A1063C4" w:rsidR="009E6207" w:rsidRDefault="00E20A5F" w:rsidP="00E20A5F">
      <w:pPr>
        <w:pStyle w:val="ad"/>
        <w:numPr>
          <w:ilvl w:val="1"/>
          <w:numId w:val="1"/>
        </w:numPr>
        <w:ind w:left="0" w:firstLine="709"/>
      </w:pPr>
      <w:r>
        <w:t>Количество различных подпрограмм, используемых в одной программе ограничено лишь максимальной длинной программы выраженной в символах (100 000 символов).</w:t>
      </w:r>
    </w:p>
    <w:p w14:paraId="17943591" w14:textId="55A2C828" w:rsidR="00E20A5F" w:rsidRDefault="00260DED" w:rsidP="00E20A5F">
      <w:pPr>
        <w:pStyle w:val="ad"/>
        <w:numPr>
          <w:ilvl w:val="1"/>
          <w:numId w:val="1"/>
        </w:numPr>
        <w:ind w:left="0" w:firstLine="709"/>
      </w:pPr>
      <w:r>
        <w:t>Количество подпрограмм, запущенных единовременно практически не ограничено.</w:t>
      </w:r>
    </w:p>
    <w:p w14:paraId="2E3F1A75" w14:textId="4B07B056" w:rsidR="006166F2" w:rsidRDefault="006166F2" w:rsidP="005137DA">
      <w:pPr>
        <w:pStyle w:val="ad"/>
        <w:numPr>
          <w:ilvl w:val="0"/>
          <w:numId w:val="1"/>
        </w:numPr>
        <w:ind w:left="0" w:firstLine="709"/>
      </w:pPr>
      <w:r>
        <w:t>Обеспечение доступа пользователя к ресурсам и функционалу системы и подпрограмм</w:t>
      </w:r>
      <w:r w:rsidR="00A86116">
        <w:t xml:space="preserve"> посредством:</w:t>
      </w:r>
    </w:p>
    <w:p w14:paraId="5F88ED89" w14:textId="062FC059" w:rsidR="00A86116" w:rsidRDefault="00A86116" w:rsidP="00A86116">
      <w:pPr>
        <w:pStyle w:val="ad"/>
        <w:numPr>
          <w:ilvl w:val="1"/>
          <w:numId w:val="1"/>
        </w:numPr>
        <w:ind w:left="0" w:firstLine="709"/>
      </w:pPr>
      <w:r>
        <w:t>Базового командного интерфейса</w:t>
      </w:r>
      <w:r w:rsidR="00885304">
        <w:t xml:space="preserve"> взаимодействия</w:t>
      </w:r>
      <w:r>
        <w:t xml:space="preserve"> </w:t>
      </w:r>
      <w:r w:rsidR="00C71E3D">
        <w:rPr>
          <w:lang w:val="en-US"/>
        </w:rPr>
        <w:t>Nelbrus</w:t>
      </w:r>
      <w:r w:rsidR="00885304">
        <w:t>,</w:t>
      </w:r>
      <w:r w:rsidRPr="00A86116">
        <w:t xml:space="preserve"> </w:t>
      </w:r>
      <w:r>
        <w:t>предлагаемого к поддержке подпрограммами</w:t>
      </w:r>
      <w:r w:rsidR="00885304">
        <w:t xml:space="preserve"> любых типов и назначений</w:t>
      </w:r>
      <w:r w:rsidRPr="00A86116">
        <w:t>.</w:t>
      </w:r>
    </w:p>
    <w:p w14:paraId="12CD0B82" w14:textId="11F16175" w:rsidR="00A86116" w:rsidRDefault="00A86116" w:rsidP="00A86116">
      <w:pPr>
        <w:pStyle w:val="ad"/>
        <w:numPr>
          <w:ilvl w:val="1"/>
          <w:numId w:val="1"/>
        </w:numPr>
        <w:ind w:left="0" w:firstLine="709"/>
      </w:pPr>
      <w:r>
        <w:t>Другими типами интерфейсов</w:t>
      </w:r>
      <w:r w:rsidR="00885304">
        <w:t>, встроенных в подпрограммы</w:t>
      </w:r>
      <w:r w:rsidR="004C1F69">
        <w:t xml:space="preserve"> или добавленные в программу иными способами</w:t>
      </w:r>
      <w:r w:rsidR="00885304">
        <w:t>.</w:t>
      </w:r>
    </w:p>
    <w:p w14:paraId="0E92A723" w14:textId="78121B3A" w:rsidR="009E6207" w:rsidRDefault="0037664B" w:rsidP="004C1F69">
      <w:r>
        <w:t xml:space="preserve">Цель разработки </w:t>
      </w:r>
      <w:r w:rsidR="00A57D1E">
        <w:t xml:space="preserve">системы </w:t>
      </w:r>
      <w:r>
        <w:t xml:space="preserve">– получение эффективных методов разработки и управления </w:t>
      </w:r>
      <w:r w:rsidR="00A57D1E">
        <w:t xml:space="preserve">внутриигровыми </w:t>
      </w:r>
      <w:r w:rsidR="00FE660E">
        <w:t xml:space="preserve">программными </w:t>
      </w:r>
      <w:r>
        <w:t>проектами.</w:t>
      </w:r>
    </w:p>
    <w:p w14:paraId="2814BAB4" w14:textId="77777777" w:rsidR="00122845" w:rsidRDefault="00122845">
      <w:pPr>
        <w:spacing w:after="160" w:line="259" w:lineRule="auto"/>
        <w:ind w:firstLine="0"/>
        <w:jc w:val="left"/>
        <w:rPr>
          <w:rFonts w:eastAsiaTheme="majorEastAsia" w:cstheme="majorBidi"/>
          <w:b/>
          <w:spacing w:val="-10"/>
          <w:kern w:val="28"/>
          <w:szCs w:val="56"/>
        </w:rPr>
      </w:pPr>
      <w:r>
        <w:br w:type="page"/>
      </w:r>
    </w:p>
    <w:p w14:paraId="69AB7B7A" w14:textId="432680E5" w:rsidR="003D7F93" w:rsidRDefault="003D7F93" w:rsidP="003D7F93">
      <w:pPr>
        <w:pStyle w:val="ab"/>
      </w:pPr>
      <w:bookmarkStart w:id="3" w:name="_Toc34333301"/>
      <w:r>
        <w:lastRenderedPageBreak/>
        <w:t>1.1</w:t>
      </w:r>
      <w:r>
        <w:tab/>
      </w:r>
      <w:r w:rsidR="00910E40">
        <w:t>Структура</w:t>
      </w:r>
      <w:r w:rsidR="00122845">
        <w:t xml:space="preserve"> </w:t>
      </w:r>
      <w:r w:rsidR="00F20EBD">
        <w:t xml:space="preserve">кода </w:t>
      </w:r>
      <w:r w:rsidR="00122845">
        <w:t>системы</w:t>
      </w:r>
      <w:bookmarkEnd w:id="3"/>
    </w:p>
    <w:p w14:paraId="26303528" w14:textId="5100440E" w:rsidR="004E463A" w:rsidRDefault="004E463A" w:rsidP="00676F29">
      <w:r>
        <w:t>На рисунке 1 приведена схема общего устройства сборки системы.</w:t>
      </w:r>
    </w:p>
    <w:p w14:paraId="4CC032FC" w14:textId="4A03CAE9" w:rsidR="00122845" w:rsidRPr="00EF22AE" w:rsidRDefault="00120E41" w:rsidP="00122845">
      <w:pPr>
        <w:ind w:firstLine="0"/>
        <w:jc w:val="center"/>
        <w:rPr>
          <w:lang w:val="en-US"/>
        </w:rPr>
      </w:pPr>
      <w:r>
        <w:object w:dxaOrig="4992" w:dyaOrig="5448" w14:anchorId="52456F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9.35pt;height:272.65pt" o:ole="">
            <v:imagedata r:id="rId9" o:title=""/>
          </v:shape>
          <o:OLEObject Type="Embed" ProgID="Visio.Drawing.15" ShapeID="_x0000_i1025" DrawAspect="Content" ObjectID="_1644950527" r:id="rId10"/>
        </w:object>
      </w:r>
    </w:p>
    <w:p w14:paraId="523EE78A" w14:textId="5FA83824" w:rsidR="00122845" w:rsidRDefault="00122845" w:rsidP="00122845">
      <w:pPr>
        <w:ind w:firstLine="0"/>
        <w:jc w:val="center"/>
      </w:pPr>
      <w:r>
        <w:t>Рисунок 1 – Структура сборки</w:t>
      </w:r>
    </w:p>
    <w:p w14:paraId="537EA9CC" w14:textId="3D44E674" w:rsidR="00122845" w:rsidRDefault="00122845" w:rsidP="00122845">
      <w:pPr>
        <w:jc w:val="left"/>
      </w:pPr>
      <w:r>
        <w:t>Программа состоит из следующих блоков:</w:t>
      </w:r>
    </w:p>
    <w:p w14:paraId="45BE3F93" w14:textId="07FBCD0A" w:rsidR="00EF22AE" w:rsidRDefault="00EF22AE" w:rsidP="00EF22AE">
      <w:pPr>
        <w:pStyle w:val="ad"/>
        <w:numPr>
          <w:ilvl w:val="0"/>
          <w:numId w:val="4"/>
        </w:numPr>
        <w:ind w:left="0" w:firstLine="709"/>
      </w:pPr>
      <w:r>
        <w:t>Стандартного</w:t>
      </w:r>
      <w:r w:rsidR="0041650B">
        <w:t xml:space="preserve"> </w:t>
      </w:r>
      <w:r>
        <w:t xml:space="preserve">конструктора </w:t>
      </w:r>
      <w:r w:rsidR="0041650B" w:rsidRPr="00EF22AE">
        <w:rPr>
          <w:lang w:val="en-US"/>
        </w:rPr>
        <w:t>Program</w:t>
      </w:r>
      <w:r w:rsidR="0041650B">
        <w:t xml:space="preserve">, вызываемого при </w:t>
      </w:r>
      <w:r>
        <w:t>компиляции программы. Инструкции выполняемые здесь разделены на</w:t>
      </w:r>
      <w:r w:rsidR="00122845">
        <w:t xml:space="preserve"> выполняющиеся один раз после компиляции программы</w:t>
      </w:r>
      <w:r>
        <w:t xml:space="preserve"> 3 этапа подготовки «</w:t>
      </w:r>
      <w:r w:rsidRPr="00EF22AE">
        <w:rPr>
          <w:lang w:val="en-US"/>
        </w:rPr>
        <w:t>Ready</w:t>
      </w:r>
      <w:r w:rsidRPr="00EF22AE">
        <w:t xml:space="preserve">, </w:t>
      </w:r>
      <w:r w:rsidRPr="00EF22AE">
        <w:rPr>
          <w:lang w:val="en-US"/>
        </w:rPr>
        <w:t>Steady</w:t>
      </w:r>
      <w:r w:rsidRPr="00EF22AE">
        <w:t xml:space="preserve">, </w:t>
      </w:r>
      <w:r w:rsidRPr="00EF22AE">
        <w:rPr>
          <w:lang w:val="en-US"/>
        </w:rPr>
        <w:t>Go</w:t>
      </w:r>
      <w:r>
        <w:t>»</w:t>
      </w:r>
      <w:r w:rsidR="00C54176">
        <w:t xml:space="preserve"> (</w:t>
      </w:r>
      <w:r w:rsidR="00C54176">
        <w:rPr>
          <w:lang w:val="en-US"/>
        </w:rPr>
        <w:t>RSG</w:t>
      </w:r>
      <w:r w:rsidR="00C54176">
        <w:t>)</w:t>
      </w:r>
      <w:r>
        <w:t xml:space="preserve">: </w:t>
      </w:r>
    </w:p>
    <w:p w14:paraId="086EBD29" w14:textId="0A44467C" w:rsidR="0041650B" w:rsidRDefault="00EF22AE" w:rsidP="00676F29">
      <w:r>
        <w:t xml:space="preserve">- </w:t>
      </w:r>
      <w:r>
        <w:rPr>
          <w:lang w:val="en-US"/>
        </w:rPr>
        <w:t>Ready</w:t>
      </w:r>
      <w:r w:rsidRPr="00EF22AE">
        <w:t xml:space="preserve"> </w:t>
      </w:r>
      <w:r>
        <w:t>производит первоначальную настройку ОС без чего невозможна выполнения других этапов.</w:t>
      </w:r>
      <w:r w:rsidR="009B6491">
        <w:t xml:space="preserve"> </w:t>
      </w:r>
      <w:r w:rsidR="00C54176">
        <w:t>Представляет собой вызываемый метод.</w:t>
      </w:r>
    </w:p>
    <w:p w14:paraId="30A5CBE8" w14:textId="021AF9EA" w:rsidR="009B6491" w:rsidRPr="00C54176" w:rsidRDefault="009B6491" w:rsidP="00676F29">
      <w:r>
        <w:t xml:space="preserve">- </w:t>
      </w:r>
      <w:r>
        <w:rPr>
          <w:lang w:val="en-US"/>
        </w:rPr>
        <w:t>Steady</w:t>
      </w:r>
      <w:r>
        <w:t xml:space="preserve"> инициализирует сторонние компоненты и комплексы</w:t>
      </w:r>
      <w:r w:rsidR="00C54176" w:rsidRPr="00C54176">
        <w:t xml:space="preserve"> (</w:t>
      </w:r>
      <w:r w:rsidR="00C54176">
        <w:t>подпрограммы</w:t>
      </w:r>
      <w:r w:rsidR="00C54176" w:rsidRPr="00C54176">
        <w:t>)</w:t>
      </w:r>
      <w:r>
        <w:t xml:space="preserve"> в области видимости ОС. Является группой методов</w:t>
      </w:r>
      <w:r w:rsidR="00122845">
        <w:t xml:space="preserve"> (</w:t>
      </w:r>
      <w:r w:rsidR="00122845">
        <w:rPr>
          <w:lang w:val="en-US"/>
        </w:rPr>
        <w:t>SetEchoCtrl</w:t>
      </w:r>
      <w:r w:rsidR="00122845" w:rsidRPr="00552BBF">
        <w:t xml:space="preserve">, </w:t>
      </w:r>
      <w:r w:rsidR="00122845">
        <w:rPr>
          <w:lang w:val="en-US"/>
        </w:rPr>
        <w:t>ISP</w:t>
      </w:r>
      <w:r w:rsidR="00122845">
        <w:t>)</w:t>
      </w:r>
      <w:r w:rsidR="00C54176" w:rsidRPr="00C54176">
        <w:t>.</w:t>
      </w:r>
    </w:p>
    <w:p w14:paraId="67D48C75" w14:textId="74E04D41" w:rsidR="00C54176" w:rsidRPr="00C54176" w:rsidRDefault="00C54176" w:rsidP="00676F29">
      <w:r>
        <w:t xml:space="preserve">- </w:t>
      </w:r>
      <w:r>
        <w:rPr>
          <w:lang w:val="en-US"/>
        </w:rPr>
        <w:t>Go</w:t>
      </w:r>
      <w:r w:rsidRPr="00C54176">
        <w:t xml:space="preserve"> </w:t>
      </w:r>
      <w:r>
        <w:t>завершает настройку ОС и переводит её в рабочий режим. Является методом.</w:t>
      </w:r>
    </w:p>
    <w:p w14:paraId="173BDA29" w14:textId="56D85E2B" w:rsidR="00C54176" w:rsidRDefault="00122845" w:rsidP="006B5923">
      <w:pPr>
        <w:pStyle w:val="ad"/>
        <w:numPr>
          <w:ilvl w:val="0"/>
          <w:numId w:val="4"/>
        </w:numPr>
        <w:ind w:left="0" w:firstLine="709"/>
      </w:pPr>
      <w:r>
        <w:t>Ядра системы, содержащего</w:t>
      </w:r>
      <w:r w:rsidR="000152FD">
        <w:t>:</w:t>
      </w:r>
      <w:r>
        <w:t xml:space="preserve"> стандартные метод</w:t>
      </w:r>
      <w:r w:rsidR="000152FD">
        <w:t>ы скрипта, родительские классы подпрограмм и другие компоненты системы.</w:t>
      </w:r>
    </w:p>
    <w:p w14:paraId="45A174AF" w14:textId="372B9899" w:rsidR="004A55BC" w:rsidRDefault="006B5923" w:rsidP="006B5923">
      <w:pPr>
        <w:pStyle w:val="ad"/>
        <w:numPr>
          <w:ilvl w:val="0"/>
          <w:numId w:val="4"/>
        </w:numPr>
        <w:ind w:left="0" w:firstLine="709"/>
      </w:pPr>
      <w:r>
        <w:lastRenderedPageBreak/>
        <w:t xml:space="preserve">Определений сторонних подпрограмм, комплексов и компонентов. При этом они должны вноситься в область видимости ОС на этапе </w:t>
      </w:r>
      <w:r>
        <w:rPr>
          <w:lang w:val="en-US"/>
        </w:rPr>
        <w:t>Steady</w:t>
      </w:r>
      <w:r w:rsidRPr="006B5923">
        <w:t xml:space="preserve"> </w:t>
      </w:r>
      <w:r>
        <w:t xml:space="preserve">в конструкторе программы. </w:t>
      </w:r>
    </w:p>
    <w:p w14:paraId="1E8A0365" w14:textId="50BD8687" w:rsidR="00F20EBD" w:rsidRDefault="00664B80" w:rsidP="00304B24">
      <w:pPr>
        <w:pStyle w:val="ab"/>
      </w:pPr>
      <w:bookmarkStart w:id="4" w:name="_Toc34333302"/>
      <w:r>
        <w:t>1.2</w:t>
      </w:r>
      <w:r>
        <w:tab/>
        <w:t>Структура ядра системы</w:t>
      </w:r>
      <w:bookmarkEnd w:id="4"/>
    </w:p>
    <w:p w14:paraId="076E6E46" w14:textId="328921E3" w:rsidR="00B17F71" w:rsidRDefault="00664B80" w:rsidP="00B17F71">
      <w:r>
        <w:t>На рисунке 2 приведены комплексы и компоненты, составляющие ядро.</w:t>
      </w:r>
    </w:p>
    <w:p w14:paraId="2260DD15" w14:textId="40229533" w:rsidR="00664B80" w:rsidRPr="00B17F71" w:rsidRDefault="00B17F71" w:rsidP="00B17F71">
      <w:pPr>
        <w:ind w:firstLine="0"/>
        <w:jc w:val="center"/>
        <w:rPr>
          <w:lang w:val="en-US"/>
        </w:rPr>
      </w:pPr>
      <w:r>
        <w:object w:dxaOrig="8112" w:dyaOrig="11016" w14:anchorId="4B501CAF">
          <v:shape id="_x0000_i1026" type="#_x0000_t75" style="width:405.35pt;height:550.65pt" o:ole="">
            <v:imagedata r:id="rId11" o:title=""/>
          </v:shape>
          <o:OLEObject Type="Embed" ProgID="Visio.Drawing.15" ShapeID="_x0000_i1026" DrawAspect="Content" ObjectID="_1644950528" r:id="rId12"/>
        </w:object>
      </w:r>
    </w:p>
    <w:p w14:paraId="2E36C863" w14:textId="46ECA109" w:rsidR="00FE660E" w:rsidRDefault="00B17F71" w:rsidP="00BC6AF0">
      <w:pPr>
        <w:ind w:firstLine="0"/>
        <w:jc w:val="center"/>
      </w:pPr>
      <w:r>
        <w:t xml:space="preserve">Рисунок 2 – Архитектура ядра системы </w:t>
      </w:r>
      <w:r w:rsidR="00C71E3D">
        <w:rPr>
          <w:lang w:val="en-US"/>
        </w:rPr>
        <w:t>Nelbrus</w:t>
      </w:r>
      <w:r w:rsidR="00FE660E">
        <w:br w:type="page"/>
      </w:r>
    </w:p>
    <w:p w14:paraId="7119EFAF" w14:textId="19D4FBBA" w:rsidR="006E441F" w:rsidRDefault="006E441F" w:rsidP="00701D6B">
      <w:pPr>
        <w:pStyle w:val="ab"/>
      </w:pPr>
      <w:bookmarkStart w:id="5" w:name="_Toc34333303"/>
      <w:r>
        <w:lastRenderedPageBreak/>
        <w:t>2</w:t>
      </w:r>
      <w:r>
        <w:tab/>
        <w:t>Установка и обновление</w:t>
      </w:r>
      <w:bookmarkEnd w:id="5"/>
    </w:p>
    <w:p w14:paraId="1AC9DC46" w14:textId="4595C686" w:rsidR="00C038A3" w:rsidRDefault="00C038A3" w:rsidP="00C038A3">
      <w:r>
        <w:t xml:space="preserve">Есть </w:t>
      </w:r>
      <w:r w:rsidR="00E80B7A">
        <w:t>два</w:t>
      </w:r>
      <w:r>
        <w:t xml:space="preserve"> основных </w:t>
      </w:r>
      <w:r w:rsidR="00E80B7A">
        <w:t xml:space="preserve">источника </w:t>
      </w:r>
      <w:r>
        <w:t>получения программных компонентов и комплексов:</w:t>
      </w:r>
    </w:p>
    <w:p w14:paraId="7D7D542F" w14:textId="120F3D02" w:rsidR="00E80B7A" w:rsidRDefault="00E80B7A" w:rsidP="00E80B7A">
      <w:pPr>
        <w:pStyle w:val="ad"/>
        <w:numPr>
          <w:ilvl w:val="0"/>
          <w:numId w:val="2"/>
        </w:numPr>
        <w:rPr>
          <w:lang w:val="en-US"/>
        </w:rPr>
      </w:pPr>
      <w:r w:rsidRPr="00E80B7A">
        <w:rPr>
          <w:lang w:val="en-US"/>
        </w:rPr>
        <w:t>Steam</w:t>
      </w:r>
      <w:r w:rsidRPr="00E80B7A">
        <w:t xml:space="preserve"> </w:t>
      </w:r>
      <w:r w:rsidRPr="00E80B7A">
        <w:rPr>
          <w:lang w:val="en-US"/>
        </w:rPr>
        <w:t>Workshop</w:t>
      </w:r>
      <w:r>
        <w:rPr>
          <w:lang w:val="en-US"/>
        </w:rPr>
        <w:t>;</w:t>
      </w:r>
    </w:p>
    <w:p w14:paraId="6DA4388F" w14:textId="18C77D21" w:rsidR="00E80B7A" w:rsidRPr="00E80B7A" w:rsidRDefault="00E80B7A" w:rsidP="00E80B7A">
      <w:pPr>
        <w:pStyle w:val="ad"/>
        <w:numPr>
          <w:ilvl w:val="0"/>
          <w:numId w:val="2"/>
        </w:numPr>
        <w:rPr>
          <w:lang w:val="en-US"/>
        </w:rPr>
      </w:pPr>
      <w:r>
        <w:t>Репозитории.</w:t>
      </w:r>
    </w:p>
    <w:p w14:paraId="729246AB" w14:textId="2B5DE017" w:rsidR="00E80B7A" w:rsidRDefault="00E80B7A" w:rsidP="00C038A3">
      <w:r>
        <w:t xml:space="preserve">Система </w:t>
      </w:r>
      <w:r w:rsidR="00C71E3D">
        <w:rPr>
          <w:lang w:val="en-US"/>
        </w:rPr>
        <w:t>Nelbrus</w:t>
      </w:r>
      <w:r w:rsidRPr="00E80B7A">
        <w:t xml:space="preserve"> </w:t>
      </w:r>
      <w:r>
        <w:t xml:space="preserve">доступна через оба источника: </w:t>
      </w:r>
    </w:p>
    <w:p w14:paraId="58E6AB80" w14:textId="2A88DF34" w:rsidR="00E80B7A" w:rsidRDefault="00E80B7A" w:rsidP="00C038A3">
      <w:r>
        <w:t xml:space="preserve">- через подписку на </w:t>
      </w:r>
      <w:r w:rsidR="00A529A9">
        <w:t>сборку</w:t>
      </w:r>
      <w:r>
        <w:t xml:space="preserve"> нужной версии в </w:t>
      </w:r>
      <w:r>
        <w:rPr>
          <w:lang w:val="en-US"/>
        </w:rPr>
        <w:t>Steam</w:t>
      </w:r>
      <w:r w:rsidRPr="00E80B7A">
        <w:t xml:space="preserve"> </w:t>
      </w:r>
      <w:r>
        <w:rPr>
          <w:lang w:val="en-US"/>
        </w:rPr>
        <w:t>Workshop</w:t>
      </w:r>
      <w:r w:rsidR="009E4B90">
        <w:t xml:space="preserve"> от </w:t>
      </w:r>
      <w:r w:rsidR="009E4B90">
        <w:rPr>
          <w:lang w:val="en-US"/>
        </w:rPr>
        <w:t>JaggedNel</w:t>
      </w:r>
      <w:r w:rsidRPr="00E80B7A">
        <w:t xml:space="preserve"> </w:t>
      </w:r>
      <w:r w:rsidR="006A7686" w:rsidRPr="006A7686">
        <w:t xml:space="preserve">[4] </w:t>
      </w:r>
      <w:r>
        <w:t>и последующую частичную или полную вставку кода программы в программируемый блок;</w:t>
      </w:r>
    </w:p>
    <w:p w14:paraId="7B445163" w14:textId="3E08AE78" w:rsidR="00E80B7A" w:rsidRDefault="00E80B7A" w:rsidP="00C038A3">
      <w:r>
        <w:t xml:space="preserve">- </w:t>
      </w:r>
      <w:r w:rsidR="009E4B90">
        <w:t xml:space="preserve">частичное или полное </w:t>
      </w:r>
      <w:r>
        <w:t>копирование к</w:t>
      </w:r>
      <w:r w:rsidR="009E4B90">
        <w:t>ода программы из репозитория</w:t>
      </w:r>
      <w:r w:rsidR="009E4B90" w:rsidRPr="009E4B90">
        <w:t xml:space="preserve"> </w:t>
      </w:r>
      <w:r w:rsidR="009E4B90">
        <w:rPr>
          <w:lang w:val="en-US"/>
        </w:rPr>
        <w:t>JaggedNel</w:t>
      </w:r>
      <w:r w:rsidR="007D7601">
        <w:t xml:space="preserve"> </w:t>
      </w:r>
      <w:r w:rsidR="009E4B90" w:rsidRPr="009E4B90">
        <w:t>[</w:t>
      </w:r>
      <w:r w:rsidR="006A7686" w:rsidRPr="006A7686">
        <w:t>3</w:t>
      </w:r>
      <w:r w:rsidR="009E4B90" w:rsidRPr="009E4B90">
        <w:t>]</w:t>
      </w:r>
      <w:r w:rsidR="009E4B90">
        <w:t>, где хранятся все доступные версии комплекса и документация.</w:t>
      </w:r>
    </w:p>
    <w:p w14:paraId="2CB1D4E4" w14:textId="61E6E51A" w:rsidR="007D7601" w:rsidRPr="009E4B90" w:rsidRDefault="007D7601" w:rsidP="00C038A3">
      <w:r>
        <w:t>Всегда перед установкой любого программного обеспечения тщательно ознакомьтесь с рекомендациями автора по установке или обновлению. Ниже приведены общие инструкции по установке и обновлению.</w:t>
      </w:r>
    </w:p>
    <w:p w14:paraId="4C66C6DC" w14:textId="3E5D3A44" w:rsidR="00701D6B" w:rsidRDefault="00701D6B" w:rsidP="00701D6B">
      <w:pPr>
        <w:pStyle w:val="ab"/>
      </w:pPr>
      <w:bookmarkStart w:id="6" w:name="_Toc34333304"/>
      <w:r>
        <w:t>2.1</w:t>
      </w:r>
      <w:r>
        <w:tab/>
      </w:r>
      <w:r w:rsidR="007D7601">
        <w:t xml:space="preserve">Чистая </w:t>
      </w:r>
      <w:r w:rsidR="00940FD3">
        <w:t>у</w:t>
      </w:r>
      <w:r>
        <w:t>становка ядра</w:t>
      </w:r>
      <w:bookmarkEnd w:id="6"/>
    </w:p>
    <w:p w14:paraId="0630EA21" w14:textId="20476DD0" w:rsidR="009E4B90" w:rsidRDefault="00F0601C" w:rsidP="00BC53D8">
      <w:r>
        <w:t xml:space="preserve">Для  </w:t>
      </w:r>
      <w:r w:rsidR="006E441F">
        <w:t>любых целей возможна чистая установка ядра системы</w:t>
      </w:r>
      <w:r w:rsidR="00B45406">
        <w:t xml:space="preserve"> </w:t>
      </w:r>
      <w:r w:rsidR="009E4B90">
        <w:t>наиболее подходящим способом с полным копированием кода</w:t>
      </w:r>
      <w:r w:rsidR="007D7601">
        <w:t xml:space="preserve"> сборки</w:t>
      </w:r>
      <w:r w:rsidR="009E4B90">
        <w:t xml:space="preserve"> в </w:t>
      </w:r>
      <w:r w:rsidR="00F20EBD">
        <w:t>программируемый</w:t>
      </w:r>
      <w:r w:rsidR="009E4B90">
        <w:t xml:space="preserve"> блок</w:t>
      </w:r>
      <w:r w:rsidR="002B17DF" w:rsidRPr="002B17DF">
        <w:t>.</w:t>
      </w:r>
      <w:r w:rsidR="009E4B90">
        <w:t xml:space="preserve"> </w:t>
      </w:r>
      <w:r w:rsidR="002B17DF">
        <w:t xml:space="preserve">После </w:t>
      </w:r>
      <w:r w:rsidR="009E4B90">
        <w:t>этого комплекс будет доступен для использования</w:t>
      </w:r>
      <w:r w:rsidR="00C038A3">
        <w:t>.</w:t>
      </w:r>
      <w:r w:rsidR="00BC53D8">
        <w:t xml:space="preserve"> </w:t>
      </w:r>
    </w:p>
    <w:p w14:paraId="1EEFE93D" w14:textId="6BB5D6B5" w:rsidR="009E4B90" w:rsidRDefault="009E4B90" w:rsidP="009E4B90">
      <w:pPr>
        <w:pStyle w:val="ab"/>
      </w:pPr>
      <w:bookmarkStart w:id="7" w:name="_Toc34333305"/>
      <w:r>
        <w:t>2.</w:t>
      </w:r>
      <w:r w:rsidR="00C32668">
        <w:t>2</w:t>
      </w:r>
      <w:r>
        <w:tab/>
      </w:r>
      <w:r w:rsidR="008C7D06">
        <w:t>Обновление ядра</w:t>
      </w:r>
      <w:bookmarkEnd w:id="7"/>
    </w:p>
    <w:p w14:paraId="6B826D78" w14:textId="6E687EA2" w:rsidR="008C7D06" w:rsidRPr="000F12C8" w:rsidRDefault="000F12C8" w:rsidP="00BC53D8">
      <w:r>
        <w:t>Для обновления ядра программы</w:t>
      </w:r>
      <w:r w:rsidR="00CE46E0">
        <w:t xml:space="preserve"> необходимо полностью заменить код устаревшего ядра системы на новое. Ядро выделено в коде ключевыми фразами: «</w:t>
      </w:r>
      <w:r w:rsidR="00CE46E0">
        <w:rPr>
          <w:rFonts w:ascii="Consolas" w:hAnsi="Consolas" w:cs="Consolas"/>
          <w:color w:val="808080"/>
          <w:sz w:val="19"/>
          <w:szCs w:val="19"/>
        </w:rPr>
        <w:t>#</w:t>
      </w:r>
      <w:r w:rsidR="00CE46E0">
        <w:rPr>
          <w:rFonts w:ascii="Consolas" w:hAnsi="Consolas" w:cs="Consolas"/>
          <w:color w:val="808080"/>
          <w:sz w:val="19"/>
          <w:szCs w:val="19"/>
          <w:lang w:val="en-US"/>
        </w:rPr>
        <w:t>region</w:t>
      </w:r>
      <w:r w:rsidR="00CE46E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="00CE46E0">
        <w:rPr>
          <w:rFonts w:ascii="Consolas" w:hAnsi="Consolas" w:cs="Consolas"/>
          <w:color w:val="000000"/>
          <w:sz w:val="19"/>
          <w:szCs w:val="19"/>
          <w:lang w:val="en-US"/>
        </w:rPr>
        <w:t>Core</w:t>
      </w:r>
      <w:r w:rsidR="00CE46E0" w:rsidRPr="00CE46E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="00CE46E0">
        <w:rPr>
          <w:rFonts w:ascii="Consolas" w:hAnsi="Consolas" w:cs="Consolas"/>
          <w:color w:val="000000"/>
          <w:sz w:val="19"/>
          <w:szCs w:val="19"/>
          <w:lang w:val="en-US"/>
        </w:rPr>
        <w:t>zone</w:t>
      </w:r>
      <w:r w:rsidR="00CE46E0">
        <w:t>» перед ним и «</w:t>
      </w:r>
      <w:r w:rsidR="00CE46E0">
        <w:rPr>
          <w:rFonts w:ascii="Consolas" w:hAnsi="Consolas" w:cs="Consolas"/>
          <w:color w:val="808080"/>
          <w:sz w:val="19"/>
          <w:szCs w:val="19"/>
        </w:rPr>
        <w:t>#</w:t>
      </w:r>
      <w:r w:rsidR="00CE46E0">
        <w:rPr>
          <w:rFonts w:ascii="Consolas" w:hAnsi="Consolas" w:cs="Consolas"/>
          <w:color w:val="808080"/>
          <w:sz w:val="19"/>
          <w:szCs w:val="19"/>
          <w:lang w:val="en-US"/>
        </w:rPr>
        <w:t>endregion</w:t>
      </w:r>
      <w:r w:rsidR="00CE46E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="00CE46E0">
        <w:rPr>
          <w:rFonts w:ascii="Consolas" w:hAnsi="Consolas" w:cs="Consolas"/>
          <w:color w:val="000000"/>
          <w:sz w:val="19"/>
          <w:szCs w:val="19"/>
          <w:lang w:val="en-US"/>
        </w:rPr>
        <w:t>Core</w:t>
      </w:r>
      <w:r w:rsidR="00CE46E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="00CE46E0">
        <w:rPr>
          <w:rFonts w:ascii="Consolas" w:hAnsi="Consolas" w:cs="Consolas"/>
          <w:color w:val="000000"/>
          <w:sz w:val="19"/>
          <w:szCs w:val="19"/>
          <w:lang w:val="en-US"/>
        </w:rPr>
        <w:t>zone</w:t>
      </w:r>
      <w:r w:rsidR="00CE46E0">
        <w:t>» после.</w:t>
      </w:r>
      <w:r w:rsidR="00CE46E0" w:rsidRPr="00CE46E0">
        <w:t xml:space="preserve"> </w:t>
      </w:r>
      <w:r w:rsidR="00CE46E0">
        <w:t>Замену удобно производить в любом текстовом редакторе, копируя в него весь код из материнского блока</w:t>
      </w:r>
      <w:r w:rsidR="00E52D7F">
        <w:t xml:space="preserve"> (</w:t>
      </w:r>
      <w:r w:rsidR="00E52D7F">
        <w:rPr>
          <w:lang w:val="en-US"/>
        </w:rPr>
        <w:t>CTRL</w:t>
      </w:r>
      <w:r w:rsidR="00E52D7F" w:rsidRPr="00E52D7F">
        <w:t xml:space="preserve"> + </w:t>
      </w:r>
      <w:r w:rsidR="00E52D7F">
        <w:rPr>
          <w:lang w:val="en-US"/>
        </w:rPr>
        <w:t>A</w:t>
      </w:r>
      <w:r w:rsidR="00E52D7F" w:rsidRPr="00E52D7F">
        <w:t xml:space="preserve"> </w:t>
      </w:r>
      <w:r w:rsidR="00E52D7F">
        <w:t>–</w:t>
      </w:r>
      <w:r w:rsidR="00E52D7F" w:rsidRPr="00E52D7F">
        <w:t xml:space="preserve"> </w:t>
      </w:r>
      <w:r w:rsidR="00E52D7F">
        <w:rPr>
          <w:lang w:val="en-US"/>
        </w:rPr>
        <w:t>CTRL</w:t>
      </w:r>
      <w:r w:rsidR="00E52D7F" w:rsidRPr="00E52D7F">
        <w:t xml:space="preserve"> +</w:t>
      </w:r>
      <w:r w:rsidR="00C15782">
        <w:t xml:space="preserve"> </w:t>
      </w:r>
      <w:r w:rsidR="00C15782">
        <w:rPr>
          <w:lang w:val="en-US"/>
        </w:rPr>
        <w:t>C</w:t>
      </w:r>
      <w:r w:rsidR="00C15782" w:rsidRPr="00C15782">
        <w:t xml:space="preserve"> </w:t>
      </w:r>
      <w:r w:rsidR="00C15782">
        <w:t>–</w:t>
      </w:r>
      <w:r w:rsidR="00C15782" w:rsidRPr="00C15782">
        <w:t xml:space="preserve"> </w:t>
      </w:r>
      <w:r w:rsidR="00C15782">
        <w:rPr>
          <w:lang w:val="en-US"/>
        </w:rPr>
        <w:t>CTRL</w:t>
      </w:r>
      <w:r w:rsidR="00C15782" w:rsidRPr="00C15782">
        <w:t xml:space="preserve"> + </w:t>
      </w:r>
      <w:r w:rsidR="00C15782">
        <w:rPr>
          <w:lang w:val="en-US"/>
        </w:rPr>
        <w:t>V</w:t>
      </w:r>
      <w:r w:rsidR="00E52D7F">
        <w:t>).</w:t>
      </w:r>
    </w:p>
    <w:p w14:paraId="471D90A9" w14:textId="32D41C63" w:rsidR="008C7D06" w:rsidRDefault="008C7D06" w:rsidP="008C7D06"/>
    <w:p w14:paraId="0E51CA80" w14:textId="72D23D61" w:rsidR="005C33D1" w:rsidRDefault="005C33D1">
      <w:pPr>
        <w:spacing w:after="160" w:line="259" w:lineRule="auto"/>
        <w:ind w:firstLine="0"/>
        <w:jc w:val="left"/>
      </w:pPr>
      <w:r>
        <w:br w:type="page"/>
      </w:r>
    </w:p>
    <w:p w14:paraId="61F31541" w14:textId="5DBC2BCF" w:rsidR="006A7686" w:rsidRPr="00BC53D8" w:rsidRDefault="005C33D1" w:rsidP="00341308">
      <w:pPr>
        <w:pStyle w:val="ab"/>
      </w:pPr>
      <w:bookmarkStart w:id="8" w:name="_Toc34333306"/>
      <w:r>
        <w:lastRenderedPageBreak/>
        <w:t>3</w:t>
      </w:r>
      <w:r>
        <w:tab/>
      </w:r>
      <w:r w:rsidR="0019101A">
        <w:t>Р</w:t>
      </w:r>
      <w:r>
        <w:t>абот</w:t>
      </w:r>
      <w:r w:rsidR="0019101A">
        <w:t>а</w:t>
      </w:r>
      <w:r>
        <w:t xml:space="preserve"> комплекса</w:t>
      </w:r>
      <w:bookmarkEnd w:id="8"/>
    </w:p>
    <w:p w14:paraId="292E4D4A" w14:textId="51F29307" w:rsidR="004721EF" w:rsidRDefault="004721EF" w:rsidP="004721EF">
      <w:pPr>
        <w:pStyle w:val="ab"/>
      </w:pPr>
      <w:bookmarkStart w:id="9" w:name="_Toc34333307"/>
      <w:r>
        <w:t>3.1</w:t>
      </w:r>
      <w:r>
        <w:tab/>
      </w:r>
      <w:r w:rsidR="00F35B55">
        <w:t>Командный интерфейс</w:t>
      </w:r>
      <w:bookmarkEnd w:id="9"/>
    </w:p>
    <w:p w14:paraId="077CB048" w14:textId="3F118037" w:rsidR="0052234A" w:rsidRDefault="008C2543" w:rsidP="0019101A">
      <w:r>
        <w:t>Командный интерфейс</w:t>
      </w:r>
      <w:r w:rsidR="003B2CFF">
        <w:t xml:space="preserve"> (КИ/</w:t>
      </w:r>
      <w:r w:rsidR="003B2CFF">
        <w:rPr>
          <w:lang w:val="en-US"/>
        </w:rPr>
        <w:t>CI</w:t>
      </w:r>
      <w:r w:rsidR="003B2CFF">
        <w:t>)</w:t>
      </w:r>
      <w:r>
        <w:t xml:space="preserve"> производит обработку аргумента, с которым вызывается </w:t>
      </w:r>
      <w:r w:rsidR="003B2CFF">
        <w:t>программируемый</w:t>
      </w:r>
      <w:r>
        <w:t xml:space="preserve"> блок</w:t>
      </w:r>
      <w:r w:rsidR="003B2CFF">
        <w:t>, для выполнения команды из реестра подпрограммы с поддержкой команд</w:t>
      </w:r>
      <w:r>
        <w:t>. Входная строка</w:t>
      </w:r>
      <w:r w:rsidR="007B44B3">
        <w:t>, содержащая команду,</w:t>
      </w:r>
      <w:r>
        <w:t xml:space="preserve"> должна начинаться с символа начала команды (</w:t>
      </w:r>
      <w:r w:rsidRPr="008C2543">
        <w:t>/</w:t>
      </w:r>
      <w:r>
        <w:t>)</w:t>
      </w:r>
      <w:r w:rsidRPr="008C2543">
        <w:t>.</w:t>
      </w:r>
      <w:r>
        <w:t xml:space="preserve"> Затем название команды, которая будет выполнена, и, при необходимости, через пробел перечислены аргументы, предусмотренные синтаксисом команды. Таким образом общий вид команд имеет</w:t>
      </w:r>
      <w:r w:rsidR="003B2CFF">
        <w:t xml:space="preserve"> </w:t>
      </w:r>
      <w:r>
        <w:t>вид:</w:t>
      </w:r>
    </w:p>
    <w:p w14:paraId="280FDC47" w14:textId="7296AB2A" w:rsidR="008C2543" w:rsidRPr="007B44B3" w:rsidRDefault="008C2543" w:rsidP="00536692">
      <w:pPr>
        <w:ind w:firstLine="0"/>
        <w:jc w:val="center"/>
        <w:rPr>
          <w:i/>
          <w:iCs/>
          <w:lang w:val="en-US"/>
        </w:rPr>
      </w:pPr>
      <w:r w:rsidRPr="007B44B3">
        <w:rPr>
          <w:i/>
          <w:iCs/>
          <w:lang w:val="en-US"/>
        </w:rPr>
        <w:t>/</w:t>
      </w:r>
      <w:r w:rsidRPr="008C2543">
        <w:rPr>
          <w:i/>
          <w:iCs/>
          <w:lang w:val="en-US"/>
        </w:rPr>
        <w:t>command</w:t>
      </w:r>
      <w:r w:rsidR="007B44B3">
        <w:rPr>
          <w:i/>
          <w:iCs/>
          <w:lang w:val="en-US"/>
        </w:rPr>
        <w:t>_name</w:t>
      </w:r>
    </w:p>
    <w:p w14:paraId="36FCBCA4" w14:textId="45A1B1B3" w:rsidR="008C2543" w:rsidRPr="007B44B3" w:rsidRDefault="008C2543" w:rsidP="00536692">
      <w:pPr>
        <w:ind w:firstLine="0"/>
        <w:jc w:val="center"/>
        <w:rPr>
          <w:i/>
          <w:iCs/>
          <w:lang w:val="en-US"/>
        </w:rPr>
      </w:pPr>
      <w:r w:rsidRPr="007B44B3">
        <w:rPr>
          <w:i/>
          <w:iCs/>
          <w:lang w:val="en-US"/>
        </w:rPr>
        <w:t>/</w:t>
      </w:r>
      <w:r w:rsidRPr="008C2543">
        <w:rPr>
          <w:i/>
          <w:iCs/>
          <w:lang w:val="en-US"/>
        </w:rPr>
        <w:t>command</w:t>
      </w:r>
      <w:r w:rsidR="007B44B3">
        <w:rPr>
          <w:i/>
          <w:iCs/>
          <w:lang w:val="en-US"/>
        </w:rPr>
        <w:t>_mame</w:t>
      </w:r>
      <w:r w:rsidRPr="007B44B3">
        <w:rPr>
          <w:i/>
          <w:iCs/>
          <w:lang w:val="en-US"/>
        </w:rPr>
        <w:t xml:space="preserve"> </w:t>
      </w:r>
      <w:r w:rsidRPr="008C2543">
        <w:rPr>
          <w:i/>
          <w:iCs/>
          <w:lang w:val="en-US"/>
        </w:rPr>
        <w:t>argument</w:t>
      </w:r>
      <w:r w:rsidRPr="007B44B3">
        <w:rPr>
          <w:i/>
          <w:iCs/>
          <w:lang w:val="en-US"/>
        </w:rPr>
        <w:t xml:space="preserve">1 </w:t>
      </w:r>
      <w:r>
        <w:rPr>
          <w:i/>
          <w:iCs/>
          <w:lang w:val="en-US"/>
        </w:rPr>
        <w:t>argument</w:t>
      </w:r>
      <w:r w:rsidRPr="007B44B3">
        <w:rPr>
          <w:i/>
          <w:iCs/>
          <w:lang w:val="en-US"/>
        </w:rPr>
        <w:t xml:space="preserve">2 … </w:t>
      </w:r>
      <w:r>
        <w:rPr>
          <w:i/>
          <w:iCs/>
          <w:lang w:val="en-US"/>
        </w:rPr>
        <w:t>argumentN</w:t>
      </w:r>
    </w:p>
    <w:p w14:paraId="097039F7" w14:textId="51B519A3" w:rsidR="008C2543" w:rsidRDefault="008C2543" w:rsidP="0019101A">
      <w:r>
        <w:t xml:space="preserve">В случае если один из аргументов имеет в своём значении пробелы, то во избежание его разделения, </w:t>
      </w:r>
      <w:r w:rsidR="007B44B3">
        <w:t xml:space="preserve">перед ним и после него </w:t>
      </w:r>
      <w:r>
        <w:t>следует добавить символ</w:t>
      </w:r>
      <w:r w:rsidR="007B44B3">
        <w:t xml:space="preserve"> скрепления -</w:t>
      </w:r>
      <w:r>
        <w:t xml:space="preserve"> </w:t>
      </w:r>
      <w:r w:rsidR="007B44B3">
        <w:t>одинарную</w:t>
      </w:r>
      <w:r>
        <w:t xml:space="preserve"> кавыч</w:t>
      </w:r>
      <w:r w:rsidR="007B44B3">
        <w:t>ку</w:t>
      </w:r>
      <w:r>
        <w:t xml:space="preserve"> (</w:t>
      </w:r>
      <w:r w:rsidR="007B44B3" w:rsidRPr="007B44B3">
        <w:t>’</w:t>
      </w:r>
      <w:r w:rsidR="007B44B3">
        <w:t>)</w:t>
      </w:r>
      <w:r w:rsidRPr="00536692">
        <w:t>.</w:t>
      </w:r>
      <w:r w:rsidR="00536692">
        <w:t xml:space="preserve"> </w:t>
      </w:r>
      <w:r w:rsidR="007B44B3">
        <w:t xml:space="preserve">Кроме того, последний аргумент, начавшийся символом скрепления, но не закончившийся им будет считаться </w:t>
      </w:r>
      <w:r w:rsidR="00440A8F">
        <w:t>скреплённым.</w:t>
      </w:r>
      <w:r w:rsidR="007B44B3">
        <w:t xml:space="preserve"> </w:t>
      </w:r>
      <w:r w:rsidR="00536692">
        <w:t>Например:</w:t>
      </w:r>
    </w:p>
    <w:p w14:paraId="26094013" w14:textId="36C3C160" w:rsidR="00536692" w:rsidRPr="00440A8F" w:rsidRDefault="00536692" w:rsidP="00536692">
      <w:pPr>
        <w:ind w:firstLine="0"/>
        <w:jc w:val="center"/>
        <w:rPr>
          <w:i/>
          <w:iCs/>
          <w:lang w:val="en-US"/>
        </w:rPr>
      </w:pPr>
      <w:r w:rsidRPr="00440A8F">
        <w:rPr>
          <w:i/>
          <w:iCs/>
          <w:lang w:val="en-US"/>
        </w:rPr>
        <w:t>/</w:t>
      </w:r>
      <w:r w:rsidRPr="00536692">
        <w:rPr>
          <w:i/>
          <w:iCs/>
          <w:lang w:val="en-US"/>
        </w:rPr>
        <w:t>command</w:t>
      </w:r>
      <w:r w:rsidR="007B44B3" w:rsidRPr="00440A8F">
        <w:rPr>
          <w:i/>
          <w:iCs/>
          <w:lang w:val="en-US"/>
        </w:rPr>
        <w:t>_</w:t>
      </w:r>
      <w:r w:rsidR="007B44B3">
        <w:rPr>
          <w:i/>
          <w:iCs/>
          <w:lang w:val="en-US"/>
        </w:rPr>
        <w:t>name</w:t>
      </w:r>
      <w:r w:rsidRPr="00440A8F">
        <w:rPr>
          <w:i/>
          <w:iCs/>
          <w:lang w:val="en-US"/>
        </w:rPr>
        <w:t xml:space="preserve"> </w:t>
      </w:r>
      <w:r w:rsidR="007B44B3" w:rsidRPr="00440A8F">
        <w:rPr>
          <w:i/>
          <w:iCs/>
          <w:lang w:val="en-US"/>
        </w:rPr>
        <w:t>’</w:t>
      </w:r>
      <w:r w:rsidRPr="00536692">
        <w:rPr>
          <w:i/>
          <w:iCs/>
          <w:lang w:val="en-US"/>
        </w:rPr>
        <w:t>single</w:t>
      </w:r>
      <w:r w:rsidRPr="00440A8F">
        <w:rPr>
          <w:i/>
          <w:iCs/>
          <w:lang w:val="en-US"/>
        </w:rPr>
        <w:t xml:space="preserve"> </w:t>
      </w:r>
      <w:r w:rsidRPr="00536692">
        <w:rPr>
          <w:i/>
          <w:iCs/>
          <w:lang w:val="en-US"/>
        </w:rPr>
        <w:t>argument</w:t>
      </w:r>
      <w:r w:rsidR="007B44B3" w:rsidRPr="00440A8F">
        <w:rPr>
          <w:i/>
          <w:iCs/>
          <w:lang w:val="en-US"/>
        </w:rPr>
        <w:t>’</w:t>
      </w:r>
    </w:p>
    <w:p w14:paraId="161367A9" w14:textId="2C077FEF" w:rsidR="00440A8F" w:rsidRPr="00440A8F" w:rsidRDefault="00440A8F" w:rsidP="00536692">
      <w:pPr>
        <w:ind w:firstLine="0"/>
        <w:jc w:val="center"/>
        <w:rPr>
          <w:i/>
          <w:iCs/>
          <w:lang w:val="en-US"/>
        </w:rPr>
      </w:pPr>
      <w:r>
        <w:rPr>
          <w:i/>
          <w:iCs/>
          <w:lang w:val="en-US"/>
        </w:rPr>
        <w:t>/command_name argument ’single argument</w:t>
      </w:r>
    </w:p>
    <w:p w14:paraId="31B02408" w14:textId="10070AA1" w:rsidR="00536692" w:rsidRPr="00440A8F" w:rsidRDefault="00440A8F" w:rsidP="0019101A">
      <w:r>
        <w:t xml:space="preserve">Каждая подпрограмма с поддержкой консольных команд имеет базовую команду получения помощи </w:t>
      </w:r>
      <w:r w:rsidRPr="00440A8F">
        <w:rPr>
          <w:i/>
          <w:iCs/>
          <w:lang w:val="en-US"/>
        </w:rPr>
        <w:t>help</w:t>
      </w:r>
      <w:r>
        <w:t xml:space="preserve">. Поддерживаемый синтаксис команды </w:t>
      </w:r>
      <w:r w:rsidRPr="00440A8F">
        <w:rPr>
          <w:i/>
          <w:iCs/>
          <w:lang w:val="en-US"/>
        </w:rPr>
        <w:t>help</w:t>
      </w:r>
      <w:r w:rsidRPr="00440A8F">
        <w:t>:</w:t>
      </w:r>
    </w:p>
    <w:p w14:paraId="138FF726" w14:textId="60A26CE0" w:rsidR="00440A8F" w:rsidRDefault="00440A8F" w:rsidP="0019101A">
      <w:r w:rsidRPr="00440A8F">
        <w:rPr>
          <w:i/>
          <w:iCs/>
        </w:rPr>
        <w:t>/</w:t>
      </w:r>
      <w:r w:rsidRPr="00440A8F">
        <w:rPr>
          <w:i/>
          <w:iCs/>
          <w:lang w:val="en-US"/>
        </w:rPr>
        <w:t>help</w:t>
      </w:r>
      <w:r w:rsidRPr="00440A8F">
        <w:t xml:space="preserve"> – </w:t>
      </w:r>
      <w:r>
        <w:t>вызов команды</w:t>
      </w:r>
      <w:r w:rsidRPr="00440A8F">
        <w:t xml:space="preserve"> </w:t>
      </w:r>
      <w:r>
        <w:t>без аргументов показывает список доступных команд в реестре;</w:t>
      </w:r>
    </w:p>
    <w:p w14:paraId="5378DD7A" w14:textId="5268F1B5" w:rsidR="00440A8F" w:rsidRDefault="00440A8F" w:rsidP="0019101A">
      <w:r w:rsidRPr="00440A8F">
        <w:rPr>
          <w:i/>
          <w:iCs/>
        </w:rPr>
        <w:t>/</w:t>
      </w:r>
      <w:r>
        <w:rPr>
          <w:i/>
          <w:iCs/>
          <w:lang w:val="en-US"/>
        </w:rPr>
        <w:t>help</w:t>
      </w:r>
      <w:r w:rsidRPr="00440A8F">
        <w:rPr>
          <w:i/>
          <w:iCs/>
        </w:rPr>
        <w:t xml:space="preserve"> </w:t>
      </w:r>
      <w:r>
        <w:rPr>
          <w:i/>
          <w:iCs/>
          <w:lang w:val="en-US"/>
        </w:rPr>
        <w:t>command</w:t>
      </w:r>
      <w:r w:rsidRPr="00440A8F">
        <w:rPr>
          <w:i/>
          <w:iCs/>
        </w:rPr>
        <w:t>_</w:t>
      </w:r>
      <w:r>
        <w:rPr>
          <w:i/>
          <w:iCs/>
          <w:lang w:val="en-US"/>
        </w:rPr>
        <w:t>name</w:t>
      </w:r>
      <w:r w:rsidRPr="00440A8F">
        <w:t xml:space="preserve"> – </w:t>
      </w:r>
      <w:r>
        <w:t>вызов</w:t>
      </w:r>
      <w:r w:rsidRPr="00440A8F">
        <w:t xml:space="preserve"> </w:t>
      </w:r>
      <w:r>
        <w:t>команды</w:t>
      </w:r>
      <w:r w:rsidRPr="00440A8F">
        <w:t xml:space="preserve"> </w:t>
      </w:r>
      <w:r>
        <w:t>с</w:t>
      </w:r>
      <w:r w:rsidRPr="00440A8F">
        <w:t xml:space="preserve"> </w:t>
      </w:r>
      <w:r>
        <w:t>аргументом-именем команды из реестра</w:t>
      </w:r>
      <w:r w:rsidR="003B2CFF">
        <w:t xml:space="preserve"> для получения подробной информации о ней</w:t>
      </w:r>
      <w:r>
        <w:t>.</w:t>
      </w:r>
    </w:p>
    <w:p w14:paraId="36509F06" w14:textId="6FBE3EC1" w:rsidR="006A7686" w:rsidRPr="00F341EB" w:rsidRDefault="003B2CFF" w:rsidP="006A7686">
      <w:r>
        <w:t xml:space="preserve">Все вводимые команды выполняются из реестра операционной системы. Для выполнения команды из реестра команд другой подпрограммы следует пользоваться командой </w:t>
      </w:r>
      <w:r>
        <w:rPr>
          <w:i/>
          <w:iCs/>
          <w:lang w:val="en-US"/>
        </w:rPr>
        <w:t>sp</w:t>
      </w:r>
      <w:r w:rsidR="00F341EB">
        <w:t xml:space="preserve">. </w:t>
      </w:r>
    </w:p>
    <w:p w14:paraId="5313CFCF" w14:textId="54723FDC" w:rsidR="00C231C5" w:rsidRPr="006A7686" w:rsidRDefault="006A7686" w:rsidP="006A7686">
      <w:pPr>
        <w:spacing w:after="160" w:line="259" w:lineRule="auto"/>
        <w:ind w:firstLine="0"/>
        <w:jc w:val="left"/>
        <w:rPr>
          <w:i/>
          <w:iCs/>
        </w:rPr>
      </w:pPr>
      <w:r>
        <w:rPr>
          <w:i/>
          <w:iCs/>
        </w:rPr>
        <w:br w:type="page"/>
      </w:r>
    </w:p>
    <w:p w14:paraId="3498FA37" w14:textId="63708318" w:rsidR="005C33D1" w:rsidRDefault="0019101A" w:rsidP="00C231C5">
      <w:pPr>
        <w:pStyle w:val="ab"/>
        <w:ind w:firstLine="0"/>
        <w:jc w:val="center"/>
      </w:pPr>
      <w:bookmarkStart w:id="10" w:name="_Toc34333308"/>
      <w:r>
        <w:lastRenderedPageBreak/>
        <w:t xml:space="preserve">ПОЛЕЗНЫЕ </w:t>
      </w:r>
      <w:r w:rsidR="00C231C5">
        <w:t>ССЫЛКИ</w:t>
      </w:r>
      <w:bookmarkEnd w:id="10"/>
    </w:p>
    <w:p w14:paraId="04F04331" w14:textId="365EB22C" w:rsidR="00C231C5" w:rsidRPr="00C15782" w:rsidRDefault="00C231C5" w:rsidP="00C15782">
      <w:pPr>
        <w:pStyle w:val="ad"/>
        <w:numPr>
          <w:ilvl w:val="0"/>
          <w:numId w:val="3"/>
        </w:numPr>
        <w:ind w:left="0" w:firstLine="0"/>
        <w:jc w:val="left"/>
        <w:rPr>
          <w:lang w:val="en-US"/>
        </w:rPr>
      </w:pPr>
      <w:r>
        <w:rPr>
          <w:lang w:val="en-US"/>
        </w:rPr>
        <w:t>Steam-</w:t>
      </w:r>
      <w:r>
        <w:t>профиль</w:t>
      </w:r>
      <w:r w:rsidRPr="00C15782">
        <w:rPr>
          <w:lang w:val="en-US"/>
        </w:rPr>
        <w:t xml:space="preserve"> </w:t>
      </w:r>
      <w:r>
        <w:rPr>
          <w:lang w:val="en-US"/>
        </w:rPr>
        <w:t>JaggedNel</w:t>
      </w:r>
      <w:r w:rsidR="007B483C">
        <w:rPr>
          <w:lang w:val="en-US"/>
        </w:rPr>
        <w:t xml:space="preserve">: </w:t>
      </w:r>
      <w:r w:rsidR="00C15782" w:rsidRPr="00574467">
        <w:rPr>
          <w:lang w:val="en-US"/>
        </w:rPr>
        <w:t>https://steamcommunity.com/id/JaggedNel/</w:t>
      </w:r>
    </w:p>
    <w:p w14:paraId="7311864D" w14:textId="4A968295" w:rsidR="0019101A" w:rsidRPr="0019101A" w:rsidRDefault="00F341EB" w:rsidP="00F341EB">
      <w:pPr>
        <w:pStyle w:val="ad"/>
        <w:numPr>
          <w:ilvl w:val="0"/>
          <w:numId w:val="3"/>
        </w:numPr>
        <w:ind w:left="0" w:firstLine="0"/>
        <w:jc w:val="left"/>
      </w:pPr>
      <w:r>
        <w:t xml:space="preserve">Актуальная версия </w:t>
      </w:r>
      <w:r w:rsidR="00C71E3D">
        <w:rPr>
          <w:lang w:val="en-US"/>
        </w:rPr>
        <w:t>Nelbrus</w:t>
      </w:r>
      <w:r w:rsidR="0019101A" w:rsidRPr="00F341EB">
        <w:t xml:space="preserve"> </w:t>
      </w:r>
      <w:r>
        <w:t xml:space="preserve">в </w:t>
      </w:r>
      <w:r w:rsidR="009D731F">
        <w:rPr>
          <w:lang w:val="en-US"/>
        </w:rPr>
        <w:t>Steam</w:t>
      </w:r>
      <w:r w:rsidR="009D731F" w:rsidRPr="00F341EB">
        <w:t xml:space="preserve"> </w:t>
      </w:r>
      <w:r w:rsidR="009D731F">
        <w:rPr>
          <w:lang w:val="en-US"/>
        </w:rPr>
        <w:t>Workshop</w:t>
      </w:r>
      <w:r w:rsidR="00C15782" w:rsidRPr="00F341EB">
        <w:t>:</w:t>
      </w:r>
      <w:r w:rsidR="009D731F" w:rsidRPr="00F341EB">
        <w:t xml:space="preserve"> </w:t>
      </w:r>
      <w:r w:rsidR="00931F98" w:rsidRPr="00931F98">
        <w:t>https://steamcommunity.com/sharedfiles/filedetails/?id=2014553432</w:t>
      </w:r>
    </w:p>
    <w:p w14:paraId="45799D91" w14:textId="7BF4BB23" w:rsidR="0019101A" w:rsidRDefault="0019101A" w:rsidP="00C15782">
      <w:pPr>
        <w:pStyle w:val="ad"/>
        <w:numPr>
          <w:ilvl w:val="0"/>
          <w:numId w:val="3"/>
        </w:numPr>
        <w:ind w:left="0" w:firstLine="0"/>
      </w:pPr>
      <w:r>
        <w:t xml:space="preserve">Репозиторий </w:t>
      </w:r>
      <w:r w:rsidR="00C71E3D">
        <w:rPr>
          <w:lang w:val="en-US"/>
        </w:rPr>
        <w:t>Nelbrus</w:t>
      </w:r>
      <w:r w:rsidRPr="003B2CFF">
        <w:t>:</w:t>
      </w:r>
      <w:r w:rsidR="003B2CFF">
        <w:t xml:space="preserve"> </w:t>
      </w:r>
      <w:r w:rsidR="006A7686" w:rsidRPr="006A7686">
        <w:t>https://github.com/JaggedNel/Nelbrus</w:t>
      </w:r>
    </w:p>
    <w:p w14:paraId="109630EA" w14:textId="2838ECB9" w:rsidR="0019101A" w:rsidRPr="00C231C5" w:rsidRDefault="006A7686" w:rsidP="006A7686">
      <w:pPr>
        <w:pStyle w:val="ad"/>
        <w:numPr>
          <w:ilvl w:val="0"/>
          <w:numId w:val="3"/>
        </w:numPr>
        <w:ind w:left="0" w:firstLine="0"/>
        <w:jc w:val="left"/>
      </w:pPr>
      <w:r>
        <w:t xml:space="preserve">Мастерская </w:t>
      </w:r>
      <w:r>
        <w:rPr>
          <w:lang w:val="en-US"/>
        </w:rPr>
        <w:t xml:space="preserve">Steam JaggedNel: </w:t>
      </w:r>
      <w:r w:rsidR="00931F98" w:rsidRPr="00931F98">
        <w:rPr>
          <w:lang w:val="en-US"/>
        </w:rPr>
        <w:t>https://steamcommunity.com/id/J</w:t>
      </w:r>
      <w:bookmarkStart w:id="11" w:name="_GoBack"/>
      <w:bookmarkEnd w:id="11"/>
      <w:r w:rsidR="00931F98" w:rsidRPr="00931F98">
        <w:rPr>
          <w:lang w:val="en-US"/>
        </w:rPr>
        <w:t>aggedNel/myworkshopfiles/?appid=244850</w:t>
      </w:r>
      <w:r w:rsidR="007B483C" w:rsidRPr="0019101A">
        <w:t xml:space="preserve"> </w:t>
      </w:r>
    </w:p>
    <w:sectPr w:rsidR="0019101A" w:rsidRPr="00C231C5" w:rsidSect="00122845">
      <w:headerReference w:type="default" r:id="rId13"/>
      <w:footerReference w:type="default" r:id="rId14"/>
      <w:pgSz w:w="11906" w:h="16838"/>
      <w:pgMar w:top="1134" w:right="850" w:bottom="1560" w:left="1701" w:header="426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6A3C783" w14:textId="77777777" w:rsidR="00994AB9" w:rsidRDefault="00994AB9" w:rsidP="008523C9">
      <w:pPr>
        <w:spacing w:line="240" w:lineRule="auto"/>
      </w:pPr>
      <w:r>
        <w:separator/>
      </w:r>
    </w:p>
  </w:endnote>
  <w:endnote w:type="continuationSeparator" w:id="0">
    <w:p w14:paraId="01693EBE" w14:textId="77777777" w:rsidR="00994AB9" w:rsidRDefault="00994AB9" w:rsidP="008523C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Good Times Rg">
    <w:panose1 w:val="020B0605020000020001"/>
    <w:charset w:val="00"/>
    <w:family w:val="swiss"/>
    <w:pitch w:val="variable"/>
    <w:sig w:usb0="80000027" w:usb1="0000000A" w:usb2="00000000" w:usb3="00000000" w:csb0="00000083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2006977747"/>
      <w:docPartObj>
        <w:docPartGallery w:val="Page Numbers (Bottom of Page)"/>
        <w:docPartUnique/>
      </w:docPartObj>
    </w:sdtPr>
    <w:sdtContent>
      <w:p w14:paraId="054B8DAE" w14:textId="77777777" w:rsidR="001D6A71" w:rsidRDefault="001D6A71" w:rsidP="008523C9">
        <w:pPr>
          <w:pStyle w:val="a5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3E87023C" w14:textId="77777777" w:rsidR="001D6A71" w:rsidRDefault="001D6A71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1B17AD8" w14:textId="77777777" w:rsidR="00994AB9" w:rsidRDefault="00994AB9" w:rsidP="008523C9">
      <w:pPr>
        <w:spacing w:line="240" w:lineRule="auto"/>
      </w:pPr>
      <w:r>
        <w:separator/>
      </w:r>
    </w:p>
  </w:footnote>
  <w:footnote w:type="continuationSeparator" w:id="0">
    <w:p w14:paraId="60805E8B" w14:textId="77777777" w:rsidR="00994AB9" w:rsidRDefault="00994AB9" w:rsidP="008523C9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54DCD30" w14:textId="350137D0" w:rsidR="001D6A71" w:rsidRPr="00C107CF" w:rsidRDefault="001D6A71" w:rsidP="00C107CF">
    <w:pPr>
      <w:pStyle w:val="a3"/>
    </w:pPr>
    <w:r w:rsidRPr="00C107CF">
      <w:rPr>
        <w:rFonts w:ascii="Good Times Rg" w:hAnsi="Good Times Rg"/>
        <w:noProof/>
        <w:color w:val="FABE00"/>
        <w:sz w:val="40"/>
        <w:szCs w:val="32"/>
      </w:rPr>
      <w:drawing>
        <wp:inline distT="0" distB="0" distL="0" distR="0" wp14:anchorId="0AC6FA7C" wp14:editId="372A7393">
          <wp:extent cx="1390650" cy="147245"/>
          <wp:effectExtent l="0" t="0" r="0" b="5715"/>
          <wp:docPr id="19" name="Рисунок 1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406530" cy="148926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565AF6"/>
    <w:multiLevelType w:val="hybridMultilevel"/>
    <w:tmpl w:val="C3A4E95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 w15:restartNumberingAfterBreak="0">
    <w:nsid w:val="11B86FDE"/>
    <w:multiLevelType w:val="hybridMultilevel"/>
    <w:tmpl w:val="0DE67C0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2B6A4117"/>
    <w:multiLevelType w:val="hybridMultilevel"/>
    <w:tmpl w:val="5806478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48215CE7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proofState w:spelling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523C9"/>
    <w:rsid w:val="000022E0"/>
    <w:rsid w:val="000152FD"/>
    <w:rsid w:val="000734EB"/>
    <w:rsid w:val="000A72C7"/>
    <w:rsid w:val="000D55F2"/>
    <w:rsid w:val="000F12C8"/>
    <w:rsid w:val="00120E41"/>
    <w:rsid w:val="00122845"/>
    <w:rsid w:val="0019101A"/>
    <w:rsid w:val="00196477"/>
    <w:rsid w:val="001D0585"/>
    <w:rsid w:val="001D5601"/>
    <w:rsid w:val="001D6A71"/>
    <w:rsid w:val="001F433F"/>
    <w:rsid w:val="00260DED"/>
    <w:rsid w:val="0028006B"/>
    <w:rsid w:val="00287BFC"/>
    <w:rsid w:val="002B17DF"/>
    <w:rsid w:val="00304B24"/>
    <w:rsid w:val="00310B44"/>
    <w:rsid w:val="00310BAB"/>
    <w:rsid w:val="00341308"/>
    <w:rsid w:val="0037664B"/>
    <w:rsid w:val="00380C5D"/>
    <w:rsid w:val="003A219F"/>
    <w:rsid w:val="003B2CFF"/>
    <w:rsid w:val="003D7F93"/>
    <w:rsid w:val="0040370F"/>
    <w:rsid w:val="00406013"/>
    <w:rsid w:val="004060D8"/>
    <w:rsid w:val="0041650B"/>
    <w:rsid w:val="00440A8F"/>
    <w:rsid w:val="004721EF"/>
    <w:rsid w:val="00482BCC"/>
    <w:rsid w:val="004A55BC"/>
    <w:rsid w:val="004C1F69"/>
    <w:rsid w:val="004E463A"/>
    <w:rsid w:val="00505CD5"/>
    <w:rsid w:val="005137DA"/>
    <w:rsid w:val="0052234A"/>
    <w:rsid w:val="00536692"/>
    <w:rsid w:val="00552BBF"/>
    <w:rsid w:val="00574467"/>
    <w:rsid w:val="005A63A8"/>
    <w:rsid w:val="005C33D1"/>
    <w:rsid w:val="005D35D4"/>
    <w:rsid w:val="005E0060"/>
    <w:rsid w:val="00612379"/>
    <w:rsid w:val="006166F2"/>
    <w:rsid w:val="00640A38"/>
    <w:rsid w:val="00662FAE"/>
    <w:rsid w:val="00664B80"/>
    <w:rsid w:val="00675FA8"/>
    <w:rsid w:val="00676F29"/>
    <w:rsid w:val="00680EDA"/>
    <w:rsid w:val="00692404"/>
    <w:rsid w:val="006A7686"/>
    <w:rsid w:val="006B5923"/>
    <w:rsid w:val="006D29A1"/>
    <w:rsid w:val="006E40C6"/>
    <w:rsid w:val="006E441F"/>
    <w:rsid w:val="006E70E0"/>
    <w:rsid w:val="00701D6B"/>
    <w:rsid w:val="00712713"/>
    <w:rsid w:val="00771BF6"/>
    <w:rsid w:val="00774ABC"/>
    <w:rsid w:val="00781BE8"/>
    <w:rsid w:val="007933A0"/>
    <w:rsid w:val="007B44B3"/>
    <w:rsid w:val="007B483C"/>
    <w:rsid w:val="007D7601"/>
    <w:rsid w:val="007F4E2F"/>
    <w:rsid w:val="00806501"/>
    <w:rsid w:val="008523C9"/>
    <w:rsid w:val="00885304"/>
    <w:rsid w:val="008A164E"/>
    <w:rsid w:val="008C2543"/>
    <w:rsid w:val="008C7D06"/>
    <w:rsid w:val="00910E40"/>
    <w:rsid w:val="00931F98"/>
    <w:rsid w:val="00940FD3"/>
    <w:rsid w:val="009555D8"/>
    <w:rsid w:val="00994AB9"/>
    <w:rsid w:val="009B6491"/>
    <w:rsid w:val="009D2DA3"/>
    <w:rsid w:val="009D731F"/>
    <w:rsid w:val="009E4B90"/>
    <w:rsid w:val="009E6207"/>
    <w:rsid w:val="009F0FA0"/>
    <w:rsid w:val="00A3441B"/>
    <w:rsid w:val="00A50EBE"/>
    <w:rsid w:val="00A529A9"/>
    <w:rsid w:val="00A57D1E"/>
    <w:rsid w:val="00A86116"/>
    <w:rsid w:val="00AA7C19"/>
    <w:rsid w:val="00AE2B82"/>
    <w:rsid w:val="00B17F71"/>
    <w:rsid w:val="00B45406"/>
    <w:rsid w:val="00B67EB9"/>
    <w:rsid w:val="00B93938"/>
    <w:rsid w:val="00BB6D0A"/>
    <w:rsid w:val="00BC53D8"/>
    <w:rsid w:val="00BC6AF0"/>
    <w:rsid w:val="00BD7AA3"/>
    <w:rsid w:val="00C001A3"/>
    <w:rsid w:val="00C038A3"/>
    <w:rsid w:val="00C107CF"/>
    <w:rsid w:val="00C12966"/>
    <w:rsid w:val="00C15782"/>
    <w:rsid w:val="00C231C5"/>
    <w:rsid w:val="00C32668"/>
    <w:rsid w:val="00C519DE"/>
    <w:rsid w:val="00C54176"/>
    <w:rsid w:val="00C71E3D"/>
    <w:rsid w:val="00C815C4"/>
    <w:rsid w:val="00CA6E75"/>
    <w:rsid w:val="00CE46E0"/>
    <w:rsid w:val="00CE75C2"/>
    <w:rsid w:val="00E05A2D"/>
    <w:rsid w:val="00E15D1F"/>
    <w:rsid w:val="00E20A5F"/>
    <w:rsid w:val="00E52D7F"/>
    <w:rsid w:val="00E70820"/>
    <w:rsid w:val="00E80B7A"/>
    <w:rsid w:val="00E9516A"/>
    <w:rsid w:val="00EB2E6E"/>
    <w:rsid w:val="00EF22AE"/>
    <w:rsid w:val="00F0601C"/>
    <w:rsid w:val="00F15DE8"/>
    <w:rsid w:val="00F20EBD"/>
    <w:rsid w:val="00F30FD3"/>
    <w:rsid w:val="00F341EB"/>
    <w:rsid w:val="00F35B55"/>
    <w:rsid w:val="00F36197"/>
    <w:rsid w:val="00F55AAA"/>
    <w:rsid w:val="00F73C9D"/>
    <w:rsid w:val="00F92244"/>
    <w:rsid w:val="00FC6160"/>
    <w:rsid w:val="00FE660E"/>
    <w:rsid w:val="00FF08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CC77815"/>
  <w15:chartTrackingRefBased/>
  <w15:docId w15:val="{2F192099-649D-4CB5-99E7-E40BFF0D545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93938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574467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523C9"/>
    <w:pPr>
      <w:tabs>
        <w:tab w:val="center" w:pos="4677"/>
        <w:tab w:val="right" w:pos="9355"/>
      </w:tabs>
      <w:spacing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8523C9"/>
    <w:rPr>
      <w:rFonts w:ascii="Times New Roman" w:hAnsi="Times New Roman"/>
      <w:sz w:val="28"/>
    </w:rPr>
  </w:style>
  <w:style w:type="paragraph" w:styleId="a5">
    <w:name w:val="footer"/>
    <w:basedOn w:val="a"/>
    <w:link w:val="a6"/>
    <w:uiPriority w:val="99"/>
    <w:unhideWhenUsed/>
    <w:rsid w:val="008523C9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8523C9"/>
    <w:rPr>
      <w:rFonts w:ascii="Times New Roman" w:hAnsi="Times New Roman"/>
      <w:sz w:val="28"/>
    </w:rPr>
  </w:style>
  <w:style w:type="table" w:styleId="a7">
    <w:name w:val="Table Grid"/>
    <w:basedOn w:val="a1"/>
    <w:uiPriority w:val="39"/>
    <w:rsid w:val="00310B4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Hyperlink"/>
    <w:basedOn w:val="a0"/>
    <w:uiPriority w:val="99"/>
    <w:unhideWhenUsed/>
    <w:rsid w:val="00675FA8"/>
    <w:rPr>
      <w:color w:val="0563C1" w:themeColor="hyperlink"/>
      <w:u w:val="single"/>
    </w:rPr>
  </w:style>
  <w:style w:type="character" w:styleId="a9">
    <w:name w:val="Unresolved Mention"/>
    <w:basedOn w:val="a0"/>
    <w:uiPriority w:val="99"/>
    <w:semiHidden/>
    <w:unhideWhenUsed/>
    <w:rsid w:val="00675FA8"/>
    <w:rPr>
      <w:color w:val="605E5C"/>
      <w:shd w:val="clear" w:color="auto" w:fill="E1DFDD"/>
    </w:rPr>
  </w:style>
  <w:style w:type="character" w:customStyle="1" w:styleId="10">
    <w:name w:val="Заголовок 1 Знак"/>
    <w:basedOn w:val="a0"/>
    <w:link w:val="1"/>
    <w:uiPriority w:val="9"/>
    <w:rsid w:val="00574467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a">
    <w:name w:val="TOC Heading"/>
    <w:basedOn w:val="1"/>
    <w:next w:val="a"/>
    <w:uiPriority w:val="39"/>
    <w:unhideWhenUsed/>
    <w:qFormat/>
    <w:rsid w:val="00574467"/>
    <w:pPr>
      <w:spacing w:line="259" w:lineRule="auto"/>
      <w:ind w:firstLine="0"/>
      <w:jc w:val="left"/>
      <w:outlineLvl w:val="9"/>
    </w:pPr>
    <w:rPr>
      <w:lang w:eastAsia="ru-RU"/>
    </w:rPr>
  </w:style>
  <w:style w:type="paragraph" w:styleId="ab">
    <w:name w:val="Title"/>
    <w:basedOn w:val="1"/>
    <w:next w:val="a"/>
    <w:link w:val="ac"/>
    <w:uiPriority w:val="10"/>
    <w:qFormat/>
    <w:rsid w:val="00574467"/>
    <w:pPr>
      <w:spacing w:before="0"/>
      <w:contextualSpacing/>
    </w:pPr>
    <w:rPr>
      <w:rFonts w:ascii="Times New Roman" w:hAnsi="Times New Roman"/>
      <w:b/>
      <w:color w:val="auto"/>
      <w:spacing w:val="-10"/>
      <w:kern w:val="28"/>
      <w:sz w:val="28"/>
      <w:szCs w:val="56"/>
    </w:rPr>
  </w:style>
  <w:style w:type="character" w:customStyle="1" w:styleId="ac">
    <w:name w:val="Заголовок Знак"/>
    <w:basedOn w:val="a0"/>
    <w:link w:val="ab"/>
    <w:uiPriority w:val="10"/>
    <w:rsid w:val="00574467"/>
    <w:rPr>
      <w:rFonts w:ascii="Times New Roman" w:eastAsiaTheme="majorEastAsia" w:hAnsi="Times New Roman" w:cstheme="majorBidi"/>
      <w:b/>
      <w:spacing w:val="-10"/>
      <w:kern w:val="28"/>
      <w:sz w:val="28"/>
      <w:szCs w:val="56"/>
    </w:rPr>
  </w:style>
  <w:style w:type="paragraph" w:styleId="11">
    <w:name w:val="toc 1"/>
    <w:basedOn w:val="a"/>
    <w:next w:val="a"/>
    <w:autoRedefine/>
    <w:uiPriority w:val="39"/>
    <w:unhideWhenUsed/>
    <w:rsid w:val="00C32668"/>
    <w:pPr>
      <w:tabs>
        <w:tab w:val="left" w:pos="1320"/>
        <w:tab w:val="right" w:leader="dot" w:pos="9345"/>
      </w:tabs>
      <w:spacing w:after="100"/>
    </w:pPr>
  </w:style>
  <w:style w:type="paragraph" w:styleId="ad">
    <w:name w:val="List Paragraph"/>
    <w:basedOn w:val="a"/>
    <w:uiPriority w:val="34"/>
    <w:qFormat/>
    <w:rsid w:val="005137D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1.vsdx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package" Target="embeddings/_________Microsoft_Visio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8DB5CEA-F323-40A9-BD85-FEE67BA3EFB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310</TotalTime>
  <Pages>1</Pages>
  <Words>1284</Words>
  <Characters>7322</Characters>
  <Application>Microsoft Office Word</Application>
  <DocSecurity>0</DocSecurity>
  <Lines>61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5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ton Nazarenko</dc:creator>
  <cp:keywords/>
  <dc:description/>
  <cp:lastModifiedBy>Anton Nazarenko</cp:lastModifiedBy>
  <cp:revision>49</cp:revision>
  <cp:lastPrinted>2020-03-05T18:55:00Z</cp:lastPrinted>
  <dcterms:created xsi:type="dcterms:W3CDTF">2019-12-22T19:29:00Z</dcterms:created>
  <dcterms:modified xsi:type="dcterms:W3CDTF">2020-03-05T18:55:00Z</dcterms:modified>
</cp:coreProperties>
</file>